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3C35" w:rsidRDefault="00333C35" w:rsidP="00333C35">
      <w:pPr>
        <w:spacing w:after="0" w:line="240" w:lineRule="auto"/>
        <w:contextualSpacing/>
        <w:jc w:val="center"/>
        <w:rPr>
          <w:rStyle w:val="TitleChar"/>
          <w:sz w:val="56"/>
        </w:rPr>
      </w:pPr>
      <w:r w:rsidRPr="007E5255">
        <w:rPr>
          <w:rStyle w:val="TitleChar"/>
          <w:sz w:val="56"/>
        </w:rPr>
        <w:t>ТЕХНИЧЕСКОЕ ЗАДАНИЕ</w:t>
      </w:r>
    </w:p>
    <w:p w:rsidR="00333C35" w:rsidRDefault="00333C35" w:rsidP="00333C35">
      <w:pPr>
        <w:spacing w:after="0" w:line="240" w:lineRule="auto"/>
        <w:contextualSpacing/>
        <w:jc w:val="center"/>
        <w:rPr>
          <w:rStyle w:val="TitleChar"/>
          <w:sz w:val="56"/>
        </w:rPr>
      </w:pPr>
      <w:r w:rsidRPr="007E5255">
        <w:rPr>
          <w:rStyle w:val="TitleChar"/>
          <w:sz w:val="56"/>
        </w:rPr>
        <w:t xml:space="preserve"> НА РАЗРАБОТКУ</w:t>
      </w:r>
      <w:r>
        <w:rPr>
          <w:rStyle w:val="TitleChar"/>
          <w:sz w:val="56"/>
        </w:rPr>
        <w:t xml:space="preserve"> </w:t>
      </w:r>
    </w:p>
    <w:p w:rsidR="00333C35" w:rsidRPr="00333C35" w:rsidRDefault="00333C35" w:rsidP="00333C35">
      <w:pPr>
        <w:spacing w:after="0" w:line="240" w:lineRule="auto"/>
        <w:contextualSpacing/>
        <w:jc w:val="center"/>
        <w:rPr>
          <w:rFonts w:asciiTheme="majorHAnsi" w:eastAsiaTheme="majorEastAsia" w:hAnsiTheme="majorHAnsi" w:cstheme="majorBidi"/>
          <w:color w:val="323E4F" w:themeColor="text2" w:themeShade="BF"/>
          <w:spacing w:val="5"/>
          <w:kern w:val="28"/>
          <w:sz w:val="56"/>
          <w:szCs w:val="52"/>
        </w:rPr>
      </w:pPr>
      <w:r>
        <w:rPr>
          <w:rStyle w:val="TitleChar"/>
          <w:sz w:val="56"/>
        </w:rPr>
        <w:t>ИГРЫ «ГОНКИ»</w:t>
      </w:r>
    </w:p>
    <w:p w:rsidR="00333C35" w:rsidRPr="007E5255" w:rsidRDefault="00333C35" w:rsidP="00333C35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333C35" w:rsidRPr="007E5255" w:rsidRDefault="00333C35" w:rsidP="00333C35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4"/>
        <w:gridCol w:w="4686"/>
      </w:tblGrid>
      <w:tr w:rsidR="00333C35" w:rsidRPr="007E5255" w:rsidTr="00226F63">
        <w:tc>
          <w:tcPr>
            <w:tcW w:w="4785" w:type="dxa"/>
          </w:tcPr>
          <w:p w:rsidR="00333C35" w:rsidRPr="007D3D76" w:rsidRDefault="00333C35" w:rsidP="00226F63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E5255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Версия документа:</w:t>
            </w: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 xml:space="preserve"> 2</w:t>
            </w:r>
            <w:r w:rsidRPr="007D3D76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.0</w:t>
            </w:r>
          </w:p>
        </w:tc>
        <w:tc>
          <w:tcPr>
            <w:tcW w:w="4786" w:type="dxa"/>
          </w:tcPr>
          <w:p w:rsidR="00333C35" w:rsidRPr="007E5255" w:rsidRDefault="00333C35" w:rsidP="00226F63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333C35" w:rsidRPr="007E5255" w:rsidTr="00226F63">
        <w:tc>
          <w:tcPr>
            <w:tcW w:w="4785" w:type="dxa"/>
          </w:tcPr>
          <w:p w:rsidR="00333C35" w:rsidRPr="007E5255" w:rsidRDefault="00333C35" w:rsidP="00333C35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E5255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Дата создания</w:t>
            </w: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:</w:t>
            </w:r>
            <w:r w:rsidRPr="007D3D7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1.21.2017</w:t>
            </w:r>
          </w:p>
        </w:tc>
        <w:tc>
          <w:tcPr>
            <w:tcW w:w="4786" w:type="dxa"/>
          </w:tcPr>
          <w:p w:rsidR="00333C35" w:rsidRPr="007E5255" w:rsidRDefault="00333C35" w:rsidP="00226F63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333C35" w:rsidRPr="00CA3FFE" w:rsidTr="00226F63">
        <w:tc>
          <w:tcPr>
            <w:tcW w:w="4785" w:type="dxa"/>
          </w:tcPr>
          <w:p w:rsidR="00333C35" w:rsidRPr="007D3D76" w:rsidRDefault="00333C35" w:rsidP="00A772C5">
            <w:pPr>
              <w:contextualSpacing/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</w:pPr>
            <w:r w:rsidRPr="007E5255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>Подготовлен:</w:t>
            </w:r>
            <w:r w:rsidRPr="007D3D76"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r w:rsidR="00A772C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</w:t>
            </w:r>
            <w:r w:rsidR="00A772C5" w:rsidRPr="00A772C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</w:t>
            </w:r>
            <w:r w:rsidRPr="007E525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.</w:t>
            </w:r>
            <w:r w:rsidR="00F127FC"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17</w:t>
            </w: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.2017</w:t>
            </w:r>
          </w:p>
        </w:tc>
        <w:tc>
          <w:tcPr>
            <w:tcW w:w="4786" w:type="dxa"/>
          </w:tcPr>
          <w:p w:rsidR="00333C35" w:rsidRPr="007E5255" w:rsidRDefault="00333C35" w:rsidP="00226F63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E5255">
              <w:rPr>
                <w:rFonts w:ascii="Times New Roman" w:eastAsia="Times New Roman" w:hAnsi="Times New Roman" w:cs="Times New Roman"/>
                <w:i/>
                <w:sz w:val="28"/>
                <w:szCs w:val="24"/>
                <w:lang w:eastAsia="ru-RU"/>
              </w:rPr>
              <w:t xml:space="preserve">Аюпов А.Х. </w:t>
            </w:r>
            <w:r w:rsidRPr="007E5255">
              <w:rPr>
                <w:rFonts w:ascii="Times New Roman" w:eastAsia="Times New Roman" w:hAnsi="Times New Roman" w:cs="Times New Roman"/>
                <w:i/>
                <w:sz w:val="28"/>
                <w:szCs w:val="24"/>
                <w:lang w:eastAsia="ru-RU"/>
              </w:rPr>
              <w:br/>
            </w:r>
            <w:r w:rsidRPr="007E5255">
              <w:rPr>
                <w:rFonts w:ascii="Times New Roman" w:eastAsia="Times New Roman" w:hAnsi="Times New Roman" w:cs="Times New Roman"/>
                <w:b/>
                <w:sz w:val="28"/>
                <w:szCs w:val="24"/>
                <w:lang w:eastAsia="ru-RU"/>
              </w:rPr>
              <w:t>группа: ПИ 1-14</w:t>
            </w:r>
          </w:p>
          <w:p w:rsidR="00333C35" w:rsidRPr="00CA3FFE" w:rsidRDefault="00333C35" w:rsidP="00226F63">
            <w:pPr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</w:pPr>
            <w:r w:rsidRPr="007E5255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t>E</w:t>
            </w:r>
            <w:r w:rsidRPr="00CA3FFE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t>-</w:t>
            </w:r>
            <w:r w:rsidRPr="007E5255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t>mail</w:t>
            </w:r>
            <w:r w:rsidRPr="00CA3FFE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t xml:space="preserve">: </w:t>
            </w:r>
            <w:r w:rsidRPr="007E5255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t>litpulla</w:t>
            </w:r>
            <w:r w:rsidRPr="00CA3FFE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t>@</w:t>
            </w:r>
            <w:r w:rsidRPr="007E5255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t>mail</w:t>
            </w:r>
            <w:r w:rsidRPr="00CA3FFE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t>.</w:t>
            </w:r>
            <w:r w:rsidRPr="007E5255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t>ru</w:t>
            </w:r>
            <w:r w:rsidRPr="00CA3FFE">
              <w:rPr>
                <w:rFonts w:ascii="Times New Roman" w:eastAsia="Times New Roman" w:hAnsi="Times New Roman" w:cs="Times New Roman"/>
                <w:b/>
                <w:sz w:val="28"/>
                <w:szCs w:val="24"/>
                <w:lang w:val="en-US" w:eastAsia="ru-RU"/>
              </w:rPr>
              <w:br/>
            </w:r>
          </w:p>
        </w:tc>
      </w:tr>
      <w:tr w:rsidR="00333C35" w:rsidRPr="00CA3FFE" w:rsidTr="00226F63">
        <w:tc>
          <w:tcPr>
            <w:tcW w:w="4785" w:type="dxa"/>
          </w:tcPr>
          <w:p w:rsidR="00333C35" w:rsidRPr="00CA3FFE" w:rsidRDefault="00333C35" w:rsidP="00226F63">
            <w:pPr>
              <w:contextualSpacing/>
              <w:rPr>
                <w:rFonts w:ascii="Times New Roman" w:eastAsia="Times New Roman" w:hAnsi="Times New Roman" w:cs="Times New Roman"/>
                <w:b/>
                <w:bCs/>
                <w:sz w:val="28"/>
                <w:szCs w:val="24"/>
                <w:lang w:val="en-US" w:eastAsia="ru-RU"/>
              </w:rPr>
            </w:pPr>
            <w:r w:rsidRPr="00CA3FFE"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 xml:space="preserve"> </w:t>
            </w:r>
          </w:p>
        </w:tc>
        <w:tc>
          <w:tcPr>
            <w:tcW w:w="4786" w:type="dxa"/>
          </w:tcPr>
          <w:p w:rsidR="00333C35" w:rsidRPr="00CA3FFE" w:rsidRDefault="00333C35" w:rsidP="00226F63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</w:pPr>
          </w:p>
        </w:tc>
      </w:tr>
    </w:tbl>
    <w:p w:rsidR="00333C35" w:rsidRPr="00CA3FFE" w:rsidRDefault="00333C35" w:rsidP="00333C35">
      <w:pPr>
        <w:rPr>
          <w:lang w:val="en-US"/>
        </w:rPr>
      </w:pPr>
    </w:p>
    <w:p w:rsidR="00333C35" w:rsidRPr="00CA3FFE" w:rsidRDefault="00333C35">
      <w:pPr>
        <w:spacing w:after="160" w:line="259" w:lineRule="auto"/>
        <w:rPr>
          <w:lang w:val="en-US"/>
        </w:rPr>
      </w:pPr>
      <w:r w:rsidRPr="00CA3FFE">
        <w:rPr>
          <w:lang w:val="en-US"/>
        </w:rPr>
        <w:br w:type="page"/>
      </w:r>
    </w:p>
    <w:p w:rsidR="00333C35" w:rsidRDefault="00333C35" w:rsidP="00333C35">
      <w:pPr>
        <w:pStyle w:val="BodyText"/>
        <w:numPr>
          <w:ilvl w:val="0"/>
          <w:numId w:val="1"/>
        </w:numPr>
        <w:tabs>
          <w:tab w:val="left" w:pos="707"/>
        </w:tabs>
      </w:pPr>
      <w:r w:rsidRPr="00582ED4">
        <w:rPr>
          <w:rStyle w:val="Emphasis"/>
        </w:rPr>
        <w:lastRenderedPageBreak/>
        <w:t>Обзор</w:t>
      </w:r>
      <w:r w:rsidRPr="00582ED4">
        <w:t xml:space="preserve">. </w:t>
      </w:r>
    </w:p>
    <w:p w:rsidR="00333C35" w:rsidRDefault="00A772C5" w:rsidP="00333C35">
      <w:pPr>
        <w:pStyle w:val="BodyText"/>
        <w:tabs>
          <w:tab w:val="left" w:pos="707"/>
        </w:tabs>
        <w:ind w:left="707" w:firstLine="0"/>
        <w:rPr>
          <w:rStyle w:val="Emphasis"/>
          <w:i w:val="0"/>
        </w:rPr>
      </w:pPr>
      <w:r>
        <w:rPr>
          <w:rStyle w:val="Emphasis"/>
          <w:i w:val="0"/>
        </w:rPr>
        <w:t>Необходимо создать игру «Гонки» на подобии тех, что были в семействе игр на платформе Тетрис.</w:t>
      </w:r>
    </w:p>
    <w:p w:rsidR="00A772C5" w:rsidRDefault="00A772C5" w:rsidP="00333C35">
      <w:pPr>
        <w:pStyle w:val="BodyText"/>
        <w:tabs>
          <w:tab w:val="left" w:pos="707"/>
        </w:tabs>
        <w:ind w:left="707" w:firstLine="0"/>
        <w:rPr>
          <w:rStyle w:val="Emphasis"/>
          <w:i w:val="0"/>
          <w:lang w:val="en-US"/>
        </w:rPr>
      </w:pPr>
      <w:r>
        <w:rPr>
          <w:rStyle w:val="Emphasis"/>
          <w:i w:val="0"/>
        </w:rPr>
        <w:t>Язык</w:t>
      </w:r>
      <w:r w:rsidRPr="00A772C5">
        <w:rPr>
          <w:rStyle w:val="Emphasis"/>
          <w:i w:val="0"/>
          <w:lang w:val="en-US"/>
        </w:rPr>
        <w:t xml:space="preserve">: </w:t>
      </w:r>
      <w:r>
        <w:rPr>
          <w:rStyle w:val="Emphasis"/>
          <w:i w:val="0"/>
          <w:lang w:val="en-US"/>
        </w:rPr>
        <w:t>C++.</w:t>
      </w:r>
    </w:p>
    <w:p w:rsidR="00A772C5" w:rsidRDefault="00A772C5" w:rsidP="00333C35">
      <w:pPr>
        <w:pStyle w:val="BodyText"/>
        <w:tabs>
          <w:tab w:val="left" w:pos="707"/>
        </w:tabs>
        <w:ind w:left="707" w:firstLine="0"/>
        <w:rPr>
          <w:rStyle w:val="Emphasis"/>
          <w:i w:val="0"/>
          <w:lang w:val="en-US"/>
        </w:rPr>
      </w:pPr>
      <w:r>
        <w:rPr>
          <w:rStyle w:val="Emphasis"/>
          <w:i w:val="0"/>
          <w:lang w:val="en-US"/>
        </w:rPr>
        <w:t>IDE: Visual Studio 2016.</w:t>
      </w:r>
    </w:p>
    <w:p w:rsidR="00A772C5" w:rsidRPr="00A772C5" w:rsidRDefault="00A772C5" w:rsidP="00333C35">
      <w:pPr>
        <w:pStyle w:val="BodyText"/>
        <w:tabs>
          <w:tab w:val="left" w:pos="707"/>
        </w:tabs>
        <w:ind w:left="707" w:firstLine="0"/>
        <w:rPr>
          <w:lang w:val="en-US"/>
        </w:rPr>
      </w:pPr>
    </w:p>
    <w:p w:rsidR="00A772C5" w:rsidRDefault="00333C35" w:rsidP="00333C35">
      <w:pPr>
        <w:pStyle w:val="BodyText"/>
        <w:numPr>
          <w:ilvl w:val="0"/>
          <w:numId w:val="1"/>
        </w:numPr>
        <w:tabs>
          <w:tab w:val="left" w:pos="707"/>
        </w:tabs>
      </w:pPr>
      <w:r w:rsidRPr="00582ED4">
        <w:rPr>
          <w:rStyle w:val="Emphasis"/>
        </w:rPr>
        <w:t>Модель программы</w:t>
      </w:r>
      <w:r w:rsidRPr="00582ED4">
        <w:t xml:space="preserve">. </w:t>
      </w:r>
    </w:p>
    <w:p w:rsidR="00A772C5" w:rsidRDefault="00C10DFA" w:rsidP="00A772C5">
      <w:pPr>
        <w:pStyle w:val="BodyText"/>
        <w:ind w:left="707" w:firstLine="0"/>
      </w:pPr>
      <w:r>
        <w:t xml:space="preserve">2.1 </w:t>
      </w:r>
      <w:r w:rsidR="00A772C5" w:rsidRPr="00A772C5">
        <w:t xml:space="preserve">После запуска </w:t>
      </w:r>
      <w:r w:rsidR="00A772C5">
        <w:t xml:space="preserve">программы, перед пользователем предстает полотно </w:t>
      </w:r>
      <w:r w:rsidR="00576E51">
        <w:t>консоли,</w:t>
      </w:r>
      <w:r w:rsidR="00A772C5">
        <w:t xml:space="preserve"> а затем и окно игры. </w:t>
      </w:r>
    </w:p>
    <w:p w:rsidR="00576E51" w:rsidRDefault="00576E51" w:rsidP="00A772C5">
      <w:pPr>
        <w:pStyle w:val="BodyText"/>
        <w:ind w:left="707" w:firstLine="0"/>
      </w:pPr>
      <w:r>
        <w:t xml:space="preserve">Окно игры представляет собой графическое окно </w:t>
      </w:r>
      <w:r>
        <w:rPr>
          <w:lang w:val="en-US"/>
        </w:rPr>
        <w:t>OpenGL</w:t>
      </w:r>
      <w:r w:rsidRPr="00576E51">
        <w:t xml:space="preserve">, </w:t>
      </w:r>
      <w:r>
        <w:t>размером 120х350 пикселов.</w:t>
      </w:r>
      <w:r w:rsidRPr="00576E51">
        <w:t xml:space="preserve"> </w:t>
      </w:r>
      <w:r>
        <w:t>На нем игроку предлагается выбрать</w:t>
      </w:r>
      <w:r w:rsidR="00B246E4" w:rsidRPr="00B246E4">
        <w:t xml:space="preserve"> </w:t>
      </w:r>
      <w:r w:rsidR="00B246E4">
        <w:t xml:space="preserve">один из трех вариантов сложности игры: </w:t>
      </w:r>
      <w:r w:rsidR="00B246E4">
        <w:rPr>
          <w:lang w:val="en-US"/>
        </w:rPr>
        <w:t>EASY</w:t>
      </w:r>
      <w:r w:rsidR="00B246E4" w:rsidRPr="00B246E4">
        <w:t xml:space="preserve"> </w:t>
      </w:r>
      <w:r w:rsidR="00B246E4">
        <w:t xml:space="preserve">(легко), </w:t>
      </w:r>
      <w:r w:rsidR="00B246E4">
        <w:rPr>
          <w:lang w:val="en-US"/>
        </w:rPr>
        <w:t>NORMAL</w:t>
      </w:r>
      <w:r w:rsidR="00B246E4" w:rsidRPr="00B246E4">
        <w:t xml:space="preserve"> (</w:t>
      </w:r>
      <w:r w:rsidR="00B246E4">
        <w:t xml:space="preserve">нормально) и </w:t>
      </w:r>
      <w:r w:rsidR="00B246E4">
        <w:rPr>
          <w:lang w:val="en-US"/>
        </w:rPr>
        <w:t>HARD</w:t>
      </w:r>
      <w:r w:rsidR="00B246E4" w:rsidRPr="00B246E4">
        <w:t xml:space="preserve"> (</w:t>
      </w:r>
      <w:r w:rsidR="00B246E4">
        <w:t>Тяжело). Выбор осуществляется с помощью манипулятора «мышь» или путем нажатия клавиши, соответс</w:t>
      </w:r>
      <w:r w:rsidR="00F059BD">
        <w:t xml:space="preserve">твующей первой букве сложности. </w:t>
      </w:r>
      <w:proofErr w:type="gramStart"/>
      <w:r w:rsidR="00F059BD">
        <w:t>Например</w:t>
      </w:r>
      <w:proofErr w:type="gramEnd"/>
      <w:r w:rsidR="00F059BD">
        <w:t xml:space="preserve"> для выбора сложности </w:t>
      </w:r>
      <w:r w:rsidR="00F059BD">
        <w:rPr>
          <w:lang w:val="en-US"/>
        </w:rPr>
        <w:t>EASY</w:t>
      </w:r>
      <w:r w:rsidR="00F059BD" w:rsidRPr="00F059BD">
        <w:t xml:space="preserve">, </w:t>
      </w:r>
      <w:r w:rsidR="00F059BD">
        <w:t xml:space="preserve">навести курсор на соответствующую надпись и нажать левой кнопкой мыши, либо нажать на клавиатуре </w:t>
      </w:r>
      <w:r w:rsidR="00F059BD" w:rsidRPr="00F059BD">
        <w:t>‘</w:t>
      </w:r>
      <w:r w:rsidR="00F059BD">
        <w:rPr>
          <w:lang w:val="en-US"/>
        </w:rPr>
        <w:t>e</w:t>
      </w:r>
      <w:r w:rsidR="00F059BD" w:rsidRPr="00F059BD">
        <w:t xml:space="preserve">’ </w:t>
      </w:r>
      <w:r w:rsidR="00F059BD">
        <w:t xml:space="preserve">или </w:t>
      </w:r>
      <w:r w:rsidR="00F059BD" w:rsidRPr="00F059BD">
        <w:t>‘</w:t>
      </w:r>
      <w:r w:rsidR="00F059BD">
        <w:rPr>
          <w:lang w:val="en-US"/>
        </w:rPr>
        <w:t>E</w:t>
      </w:r>
      <w:r w:rsidR="00F059BD" w:rsidRPr="00F059BD">
        <w:t>’ (</w:t>
      </w:r>
      <w:r w:rsidR="00F059BD">
        <w:t>регистронезависимость).</w:t>
      </w:r>
    </w:p>
    <w:p w:rsidR="00B17E3C" w:rsidRDefault="00B17E3C" w:rsidP="00A772C5">
      <w:pPr>
        <w:pStyle w:val="BodyText"/>
        <w:ind w:left="707" w:firstLine="0"/>
      </w:pPr>
      <w:r>
        <w:t>Выбранному уровню сложности соответствует количество жизней:</w:t>
      </w:r>
    </w:p>
    <w:p w:rsidR="00B17E3C" w:rsidRPr="00B17E3C" w:rsidRDefault="00B17E3C" w:rsidP="00A772C5">
      <w:pPr>
        <w:pStyle w:val="BodyText"/>
        <w:ind w:left="707" w:firstLine="0"/>
      </w:pPr>
      <w:r>
        <w:rPr>
          <w:lang w:val="en-US"/>
        </w:rPr>
        <w:t>EASY</w:t>
      </w:r>
      <w:r w:rsidRPr="00B17E3C">
        <w:t xml:space="preserve"> – </w:t>
      </w:r>
      <w:proofErr w:type="gramStart"/>
      <w:r>
        <w:t>5</w:t>
      </w:r>
      <w:proofErr w:type="gramEnd"/>
      <w:r>
        <w:t xml:space="preserve"> жизней,</w:t>
      </w:r>
    </w:p>
    <w:p w:rsidR="00B17E3C" w:rsidRPr="00B17E3C" w:rsidRDefault="00B17E3C" w:rsidP="00A772C5">
      <w:pPr>
        <w:pStyle w:val="BodyText"/>
        <w:ind w:left="707" w:firstLine="0"/>
      </w:pPr>
      <w:r>
        <w:rPr>
          <w:lang w:val="en-US"/>
        </w:rPr>
        <w:t>NORMAL</w:t>
      </w:r>
      <w:r>
        <w:t xml:space="preserve"> – </w:t>
      </w:r>
      <w:proofErr w:type="gramStart"/>
      <w:r>
        <w:t>3</w:t>
      </w:r>
      <w:proofErr w:type="gramEnd"/>
      <w:r>
        <w:t xml:space="preserve"> жизни,</w:t>
      </w:r>
    </w:p>
    <w:p w:rsidR="00B17E3C" w:rsidRPr="00B17E3C" w:rsidRDefault="00B17E3C" w:rsidP="00A772C5">
      <w:pPr>
        <w:pStyle w:val="BodyText"/>
        <w:ind w:left="707" w:firstLine="0"/>
      </w:pPr>
      <w:r>
        <w:rPr>
          <w:lang w:val="en-US"/>
        </w:rPr>
        <w:t>HARD</w:t>
      </w:r>
      <w:r>
        <w:t xml:space="preserve"> – </w:t>
      </w:r>
      <w:proofErr w:type="gramStart"/>
      <w:r>
        <w:t>1</w:t>
      </w:r>
      <w:proofErr w:type="gramEnd"/>
      <w:r>
        <w:t xml:space="preserve"> жизнь.</w:t>
      </w:r>
    </w:p>
    <w:p w:rsidR="00576E51" w:rsidRDefault="00576E51" w:rsidP="00A772C5">
      <w:pPr>
        <w:pStyle w:val="BodyText"/>
        <w:ind w:left="707" w:firstLine="0"/>
        <w:rPr>
          <w:lang w:val="en-US"/>
        </w:rPr>
      </w:pPr>
    </w:p>
    <w:p w:rsidR="00F059BD" w:rsidRDefault="00C10DFA" w:rsidP="00A772C5">
      <w:pPr>
        <w:pStyle w:val="BodyText"/>
        <w:ind w:left="707" w:firstLine="0"/>
      </w:pPr>
      <w:r>
        <w:t xml:space="preserve">2.2 </w:t>
      </w:r>
      <w:r w:rsidR="00F059BD">
        <w:t>После выбора подходящего ур</w:t>
      </w:r>
      <w:bookmarkStart w:id="0" w:name="_GoBack"/>
      <w:bookmarkEnd w:id="0"/>
      <w:r w:rsidR="00F059BD">
        <w:t xml:space="preserve">овня сложности, начнется игра. </w:t>
      </w:r>
    </w:p>
    <w:p w:rsidR="00F059BD" w:rsidRDefault="00F059BD" w:rsidP="00A772C5">
      <w:pPr>
        <w:pStyle w:val="BodyText"/>
        <w:ind w:left="707" w:firstLine="0"/>
      </w:pPr>
      <w:r>
        <w:t>На поле с двух сторон появляется движущаяся сверху вниз пунктирная линия, являющаяся аналогией обочины, и машина игрока</w:t>
      </w:r>
      <w:r w:rsidR="002D102F">
        <w:t>, появляющаяся в нижней середине игрового поля</w:t>
      </w:r>
      <w:r>
        <w:t xml:space="preserve">. Машина представляет собой </w:t>
      </w:r>
      <w:r w:rsidR="002D102F">
        <w:t>семь крестообразно расположенных квадратов белого цвета.</w:t>
      </w:r>
    </w:p>
    <w:p w:rsidR="00F059BD" w:rsidRDefault="00F059BD" w:rsidP="00A772C5">
      <w:pPr>
        <w:pStyle w:val="BodyText"/>
        <w:ind w:left="707" w:firstLine="0"/>
      </w:pPr>
    </w:p>
    <w:p w:rsidR="002D102F" w:rsidRDefault="00C10DFA" w:rsidP="00A772C5">
      <w:pPr>
        <w:pStyle w:val="BodyText"/>
        <w:ind w:left="707" w:firstLine="0"/>
      </w:pPr>
      <w:r>
        <w:t xml:space="preserve">2.3 </w:t>
      </w:r>
      <w:r w:rsidR="002D102F">
        <w:t>После этого сверху вниз начинают «падать» другие машины, за счет чего создается иллюзия обгона.</w:t>
      </w:r>
    </w:p>
    <w:p w:rsidR="002D102F" w:rsidRDefault="002D102F" w:rsidP="00A772C5">
      <w:pPr>
        <w:pStyle w:val="BodyText"/>
        <w:ind w:left="707" w:firstLine="0"/>
        <w:rPr>
          <w:lang w:val="en-US"/>
        </w:rPr>
      </w:pPr>
    </w:p>
    <w:p w:rsidR="002D102F" w:rsidRDefault="00C10DFA" w:rsidP="00A772C5">
      <w:pPr>
        <w:pStyle w:val="BodyText"/>
        <w:ind w:left="707" w:firstLine="0"/>
      </w:pPr>
      <w:r>
        <w:t xml:space="preserve">2.4 </w:t>
      </w:r>
      <w:r w:rsidR="00B17E3C">
        <w:t xml:space="preserve">Для маневрирования юзер может пользоваться клавишами </w:t>
      </w:r>
      <w:r w:rsidR="00B17E3C">
        <w:rPr>
          <w:lang w:val="en-US"/>
        </w:rPr>
        <w:t>w</w:t>
      </w:r>
      <w:r w:rsidR="00B17E3C">
        <w:t>,</w:t>
      </w:r>
      <w:r w:rsidR="00B17E3C" w:rsidRPr="00B17E3C">
        <w:t xml:space="preserve"> </w:t>
      </w:r>
      <w:r w:rsidR="00B17E3C">
        <w:rPr>
          <w:lang w:val="en-US"/>
        </w:rPr>
        <w:t>a</w:t>
      </w:r>
      <w:r w:rsidR="00B17E3C">
        <w:t>,</w:t>
      </w:r>
      <w:r w:rsidR="00B17E3C" w:rsidRPr="00B17E3C">
        <w:t xml:space="preserve"> </w:t>
      </w:r>
      <w:r w:rsidR="00B17E3C">
        <w:rPr>
          <w:lang w:val="en-US"/>
        </w:rPr>
        <w:t>d</w:t>
      </w:r>
      <w:r w:rsidR="00B17E3C">
        <w:t>,</w:t>
      </w:r>
      <w:r w:rsidR="00B17E3C" w:rsidRPr="00B17E3C">
        <w:t xml:space="preserve"> </w:t>
      </w:r>
      <w:r w:rsidR="00B17E3C">
        <w:rPr>
          <w:lang w:val="en-US"/>
        </w:rPr>
        <w:t>s</w:t>
      </w:r>
      <w:r w:rsidR="00B17E3C">
        <w:t>, которые перемещают машину игрока вперед, влево, вправо и назад соответственно. Также для управления можно использовать стрелки и клавиши малой клавиатуры.</w:t>
      </w:r>
    </w:p>
    <w:p w:rsidR="00B17E3C" w:rsidRDefault="00B17E3C" w:rsidP="00A772C5">
      <w:pPr>
        <w:pStyle w:val="BodyText"/>
        <w:ind w:left="707" w:firstLine="0"/>
      </w:pPr>
    </w:p>
    <w:p w:rsidR="00B17E3C" w:rsidRDefault="00B17E3C" w:rsidP="00A772C5">
      <w:pPr>
        <w:pStyle w:val="BodyText"/>
        <w:ind w:left="707" w:firstLine="0"/>
      </w:pPr>
      <w:r>
        <w:t xml:space="preserve">В случае столкновения, у игрока отнимается одна жизнь. </w:t>
      </w:r>
      <w:r w:rsidR="00645DAC">
        <w:t>Машина перемещается в исходное положение (нижний центр), остальные машины (если таковые имеются на игровом поле, исчезают, а после снова начинают появляться сверху.</w:t>
      </w:r>
    </w:p>
    <w:p w:rsidR="00CA3FFE" w:rsidRDefault="00645DAC" w:rsidP="00A772C5">
      <w:pPr>
        <w:pStyle w:val="BodyText"/>
        <w:ind w:left="707" w:firstLine="0"/>
      </w:pPr>
      <w:r>
        <w:lastRenderedPageBreak/>
        <w:t xml:space="preserve">По истечению жизней, игроку будет представлена информация об окончании игры (надпись </w:t>
      </w:r>
      <w:r>
        <w:rPr>
          <w:lang w:val="en-US"/>
        </w:rPr>
        <w:t>GAME</w:t>
      </w:r>
      <w:r w:rsidRPr="00645DAC">
        <w:t xml:space="preserve"> </w:t>
      </w:r>
      <w:r>
        <w:rPr>
          <w:lang w:val="en-US"/>
        </w:rPr>
        <w:t>OVER</w:t>
      </w:r>
      <w:r w:rsidRPr="00645DAC">
        <w:t xml:space="preserve">) </w:t>
      </w:r>
      <w:r>
        <w:t>и заработанное им количество баллов.</w:t>
      </w:r>
      <w:r w:rsidR="00CA3FFE">
        <w:t xml:space="preserve"> Далее приведена схема начисления баллов. </w:t>
      </w:r>
    </w:p>
    <w:p w:rsidR="00645DAC" w:rsidRPr="00CA3FFE" w:rsidRDefault="00645DAC" w:rsidP="00A772C5">
      <w:pPr>
        <w:pStyle w:val="BodyText"/>
        <w:ind w:left="707" w:firstLine="0"/>
      </w:pPr>
    </w:p>
    <w:tbl>
      <w:tblPr>
        <w:tblStyle w:val="GridTable1Light"/>
        <w:tblW w:w="0" w:type="auto"/>
        <w:tblInd w:w="625" w:type="dxa"/>
        <w:tblLook w:val="04A0" w:firstRow="1" w:lastRow="0" w:firstColumn="1" w:lastColumn="0" w:noHBand="0" w:noVBand="1"/>
      </w:tblPr>
      <w:tblGrid>
        <w:gridCol w:w="4050"/>
        <w:gridCol w:w="4675"/>
      </w:tblGrid>
      <w:tr w:rsidR="00CA3FFE" w:rsidTr="00CA3F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50" w:type="dxa"/>
          </w:tcPr>
          <w:p w:rsidR="00CA3FFE" w:rsidRDefault="00CA3FFE" w:rsidP="00A772C5">
            <w:pPr>
              <w:pStyle w:val="BodyText"/>
              <w:ind w:firstLine="0"/>
            </w:pPr>
            <w:r>
              <w:t>Уровень сложности</w:t>
            </w:r>
          </w:p>
        </w:tc>
        <w:tc>
          <w:tcPr>
            <w:tcW w:w="4675" w:type="dxa"/>
          </w:tcPr>
          <w:p w:rsidR="00CA3FFE" w:rsidRDefault="00CA3FFE" w:rsidP="00A772C5">
            <w:pPr>
              <w:pStyle w:val="BodyText"/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Формула вычисления балов</w:t>
            </w:r>
          </w:p>
        </w:tc>
      </w:tr>
      <w:tr w:rsidR="00CA3FFE" w:rsidTr="00CA3FF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50" w:type="dxa"/>
          </w:tcPr>
          <w:p w:rsidR="00CA3FFE" w:rsidRPr="00870351" w:rsidRDefault="00CA3FFE" w:rsidP="00A772C5">
            <w:pPr>
              <w:pStyle w:val="BodyText"/>
              <w:ind w:firstLine="0"/>
              <w:rPr>
                <w:b w:val="0"/>
                <w:lang w:val="en-US"/>
              </w:rPr>
            </w:pPr>
            <w:r w:rsidRPr="00870351">
              <w:rPr>
                <w:b w:val="0"/>
                <w:lang w:val="en-US"/>
              </w:rPr>
              <w:t>EASY</w:t>
            </w:r>
          </w:p>
        </w:tc>
        <w:tc>
          <w:tcPr>
            <w:tcW w:w="4675" w:type="dxa"/>
          </w:tcPr>
          <w:p w:rsidR="00CA3FFE" w:rsidRPr="00CA3FFE" w:rsidRDefault="00CA3FFE" w:rsidP="00A772C5">
            <w:pPr>
              <w:pStyle w:val="BodyText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x = y </w:t>
            </w:r>
          </w:p>
        </w:tc>
      </w:tr>
      <w:tr w:rsidR="00CA3FFE" w:rsidTr="00CA3FF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50" w:type="dxa"/>
          </w:tcPr>
          <w:p w:rsidR="00CA3FFE" w:rsidRPr="00870351" w:rsidRDefault="00CA3FFE" w:rsidP="00A772C5">
            <w:pPr>
              <w:pStyle w:val="BodyText"/>
              <w:ind w:firstLine="0"/>
              <w:rPr>
                <w:b w:val="0"/>
                <w:lang w:val="en-US"/>
              </w:rPr>
            </w:pPr>
            <w:r w:rsidRPr="00870351">
              <w:rPr>
                <w:b w:val="0"/>
                <w:lang w:val="en-US"/>
              </w:rPr>
              <w:t>NORMAL</w:t>
            </w:r>
          </w:p>
        </w:tc>
        <w:tc>
          <w:tcPr>
            <w:tcW w:w="4675" w:type="dxa"/>
          </w:tcPr>
          <w:p w:rsidR="00CA3FFE" w:rsidRPr="00CA3FFE" w:rsidRDefault="00CA3FFE" w:rsidP="00A772C5">
            <w:pPr>
              <w:pStyle w:val="BodyText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x = y * 2;</w:t>
            </w:r>
          </w:p>
        </w:tc>
      </w:tr>
      <w:tr w:rsidR="00CA3FFE" w:rsidTr="00CA3FF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50" w:type="dxa"/>
          </w:tcPr>
          <w:p w:rsidR="00CA3FFE" w:rsidRPr="00870351" w:rsidRDefault="00870351" w:rsidP="00A772C5">
            <w:pPr>
              <w:pStyle w:val="BodyText"/>
              <w:ind w:firstLine="0"/>
              <w:rPr>
                <w:b w:val="0"/>
                <w:lang w:val="en-US"/>
              </w:rPr>
            </w:pPr>
            <w:r w:rsidRPr="00870351">
              <w:rPr>
                <w:b w:val="0"/>
                <w:lang w:val="en-US"/>
              </w:rPr>
              <w:t>HARD</w:t>
            </w:r>
          </w:p>
        </w:tc>
        <w:tc>
          <w:tcPr>
            <w:tcW w:w="4675" w:type="dxa"/>
          </w:tcPr>
          <w:p w:rsidR="00CA3FFE" w:rsidRPr="00870351" w:rsidRDefault="00870351" w:rsidP="00A772C5">
            <w:pPr>
              <w:pStyle w:val="BodyText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x = y * 3;</w:t>
            </w:r>
          </w:p>
        </w:tc>
      </w:tr>
    </w:tbl>
    <w:p w:rsidR="00CA3FFE" w:rsidRDefault="00CA3FFE" w:rsidP="00A772C5">
      <w:pPr>
        <w:pStyle w:val="BodyText"/>
        <w:ind w:left="707" w:firstLine="0"/>
      </w:pPr>
      <w:r w:rsidRPr="00CA3FFE">
        <w:t>(</w:t>
      </w:r>
      <w:r>
        <w:rPr>
          <w:lang w:val="en-US"/>
        </w:rPr>
        <w:t>y</w:t>
      </w:r>
      <w:r w:rsidRPr="00CA3FFE">
        <w:t xml:space="preserve"> – </w:t>
      </w:r>
      <w:r>
        <w:t>количество машин, которые объехал юзер)</w:t>
      </w:r>
    </w:p>
    <w:p w:rsidR="00870351" w:rsidRDefault="00870351" w:rsidP="00A772C5">
      <w:pPr>
        <w:pStyle w:val="BodyText"/>
        <w:ind w:left="707" w:firstLine="0"/>
      </w:pPr>
    </w:p>
    <w:p w:rsidR="00683053" w:rsidRPr="00683053" w:rsidRDefault="00C10DFA" w:rsidP="00A772C5">
      <w:pPr>
        <w:pStyle w:val="BodyText"/>
        <w:ind w:left="707" w:firstLine="0"/>
      </w:pPr>
      <w:r>
        <w:t xml:space="preserve">2.5 </w:t>
      </w:r>
      <w:r w:rsidR="00683053">
        <w:t xml:space="preserve">Если предыдущие игроки </w:t>
      </w:r>
      <w:r>
        <w:t xml:space="preserve">уже </w:t>
      </w:r>
      <w:r w:rsidR="00683053">
        <w:t>зарабатывали подобное количество баллов, то под указанием количества его баллов выйдет надпись «</w:t>
      </w:r>
      <w:r w:rsidR="00683053">
        <w:rPr>
          <w:lang w:val="en-US"/>
        </w:rPr>
        <w:t>NEW</w:t>
      </w:r>
      <w:r w:rsidR="00683053" w:rsidRPr="00683053">
        <w:t xml:space="preserve"> </w:t>
      </w:r>
      <w:r w:rsidR="00683053">
        <w:rPr>
          <w:lang w:val="en-US"/>
        </w:rPr>
        <w:t>GAME</w:t>
      </w:r>
      <w:r w:rsidR="00683053">
        <w:t>». Под надписью выйде</w:t>
      </w:r>
      <w:r w:rsidR="00615637">
        <w:t>т список чемпионов, который, при необходимости можно будет прокручивать с помощью колеса мыши.</w:t>
      </w:r>
    </w:p>
    <w:p w:rsidR="00C10DFA" w:rsidRDefault="00C10DFA" w:rsidP="00A772C5">
      <w:pPr>
        <w:pStyle w:val="BodyText"/>
        <w:ind w:left="707" w:firstLine="0"/>
      </w:pPr>
    </w:p>
    <w:p w:rsidR="00870351" w:rsidRDefault="00D65F44" w:rsidP="00A772C5">
      <w:pPr>
        <w:pStyle w:val="BodyText"/>
        <w:ind w:left="707" w:firstLine="0"/>
      </w:pPr>
      <w:r>
        <w:t xml:space="preserve">2.6 </w:t>
      </w:r>
      <w:r w:rsidR="002E5C0C">
        <w:t xml:space="preserve">Если предыдущие игроки не зарабатывали такого количества балов, то юзеру будет необходимо ввести свое имя. Ниже </w:t>
      </w:r>
      <w:r w:rsidR="00615637">
        <w:t>будет расположен список чемпионов, прокручивать который будет нельзя, дабы не отвлекать человека от основного занятия – ввода своего имени.</w:t>
      </w:r>
    </w:p>
    <w:p w:rsidR="00D65F44" w:rsidRDefault="00D65F44" w:rsidP="00A772C5">
      <w:pPr>
        <w:pStyle w:val="BodyText"/>
        <w:ind w:left="707" w:firstLine="0"/>
      </w:pPr>
    </w:p>
    <w:p w:rsidR="0077617C" w:rsidRDefault="00D65F44" w:rsidP="00A772C5">
      <w:pPr>
        <w:pStyle w:val="BodyText"/>
        <w:ind w:left="707" w:firstLine="0"/>
      </w:pPr>
      <w:r>
        <w:t xml:space="preserve">2.7 </w:t>
      </w:r>
      <w:r w:rsidR="00615637">
        <w:t>После набора имени, число символов которого ограничивается девя</w:t>
      </w:r>
      <w:r w:rsidR="009E016E">
        <w:t>тью, пользователь нажимает кнопку</w:t>
      </w:r>
      <w:r w:rsidR="00615637">
        <w:t xml:space="preserve"> </w:t>
      </w:r>
      <w:r w:rsidR="00615637">
        <w:rPr>
          <w:lang w:val="en-US"/>
        </w:rPr>
        <w:t>Enter</w:t>
      </w:r>
      <w:r w:rsidR="00615637" w:rsidRPr="00615637">
        <w:t xml:space="preserve"> </w:t>
      </w:r>
      <w:r w:rsidR="00615637">
        <w:t>и его имя занимает соответствующую нишу в с</w:t>
      </w:r>
      <w:r>
        <w:t>писке чемпионов, который теперь можно прокручивать.</w:t>
      </w:r>
      <w:r w:rsidR="0077617C">
        <w:t xml:space="preserve"> А на месте ввода имени появится надпись «</w:t>
      </w:r>
      <w:r w:rsidR="0077617C">
        <w:rPr>
          <w:lang w:val="en-US"/>
        </w:rPr>
        <w:t>NEW</w:t>
      </w:r>
      <w:r w:rsidR="0077617C" w:rsidRPr="0077617C">
        <w:t xml:space="preserve"> </w:t>
      </w:r>
      <w:r w:rsidR="0077617C">
        <w:rPr>
          <w:lang w:val="en-US"/>
        </w:rPr>
        <w:t>GAME</w:t>
      </w:r>
      <w:r w:rsidR="0077617C">
        <w:t>»</w:t>
      </w:r>
      <w:r w:rsidR="0077617C" w:rsidRPr="0077617C">
        <w:t>.</w:t>
      </w:r>
    </w:p>
    <w:p w:rsidR="00615637" w:rsidRDefault="0077617C" w:rsidP="00A772C5">
      <w:pPr>
        <w:pStyle w:val="BodyText"/>
        <w:ind w:left="707" w:firstLine="0"/>
      </w:pPr>
      <w:r>
        <w:t xml:space="preserve">Нажав на </w:t>
      </w:r>
      <w:proofErr w:type="gramStart"/>
      <w:r>
        <w:t xml:space="preserve">кнопку </w:t>
      </w:r>
      <w:r w:rsidR="00615637">
        <w:t xml:space="preserve"> </w:t>
      </w:r>
      <w:r>
        <w:t>«</w:t>
      </w:r>
      <w:proofErr w:type="gramEnd"/>
      <w:r>
        <w:rPr>
          <w:lang w:val="en-US"/>
        </w:rPr>
        <w:t>NEW</w:t>
      </w:r>
      <w:r w:rsidRPr="0077617C">
        <w:t xml:space="preserve"> </w:t>
      </w:r>
      <w:r>
        <w:rPr>
          <w:lang w:val="en-US"/>
        </w:rPr>
        <w:t>GAME</w:t>
      </w:r>
      <w:r>
        <w:t>», пользователь начнет новую игру и перед ним снова выпадет меню выбора сложности…</w:t>
      </w:r>
    </w:p>
    <w:p w:rsidR="0077617C" w:rsidRPr="002E5C0C" w:rsidRDefault="0077617C" w:rsidP="00A772C5">
      <w:pPr>
        <w:pStyle w:val="BodyText"/>
        <w:ind w:left="707" w:firstLine="0"/>
      </w:pPr>
    </w:p>
    <w:p w:rsidR="00333C35" w:rsidRDefault="00333C35" w:rsidP="00333C35">
      <w:pPr>
        <w:pStyle w:val="BodyText"/>
        <w:numPr>
          <w:ilvl w:val="0"/>
          <w:numId w:val="1"/>
        </w:numPr>
        <w:tabs>
          <w:tab w:val="left" w:pos="707"/>
        </w:tabs>
      </w:pPr>
      <w:r w:rsidRPr="00582ED4">
        <w:rPr>
          <w:rStyle w:val="Emphasis"/>
        </w:rPr>
        <w:t>Архитектура программы</w:t>
      </w:r>
      <w:r w:rsidRPr="00582ED4">
        <w:t>.</w:t>
      </w:r>
    </w:p>
    <w:p w:rsidR="009E016E" w:rsidRPr="005A1901" w:rsidRDefault="009E016E" w:rsidP="009E016E">
      <w:pPr>
        <w:pStyle w:val="BodyText"/>
        <w:ind w:left="707" w:firstLine="0"/>
        <w:jc w:val="left"/>
        <w:rPr>
          <w:rStyle w:val="Emphasis"/>
          <w:i w:val="0"/>
        </w:rPr>
      </w:pPr>
      <w:r>
        <w:rPr>
          <w:rStyle w:val="Emphasis"/>
          <w:i w:val="0"/>
        </w:rPr>
        <w:t xml:space="preserve">Самым базовым для программы является класс </w:t>
      </w:r>
      <w:r>
        <w:rPr>
          <w:rStyle w:val="Emphasis"/>
          <w:i w:val="0"/>
          <w:lang w:val="en-US"/>
        </w:rPr>
        <w:t>Car</w:t>
      </w:r>
      <w:r>
        <w:rPr>
          <w:rStyle w:val="Emphasis"/>
          <w:i w:val="0"/>
        </w:rPr>
        <w:t>.</w:t>
      </w:r>
      <w:r w:rsidR="005A1901" w:rsidRPr="005A1901">
        <w:rPr>
          <w:rStyle w:val="Emphasis"/>
          <w:i w:val="0"/>
        </w:rPr>
        <w:t xml:space="preserve"> </w:t>
      </w:r>
    </w:p>
    <w:p w:rsidR="00CB14B8" w:rsidRDefault="00CB14B8" w:rsidP="009E016E">
      <w:pPr>
        <w:pStyle w:val="BodyText"/>
        <w:ind w:left="707" w:firstLine="0"/>
        <w:jc w:val="left"/>
        <w:rPr>
          <w:rStyle w:val="Emphasis"/>
          <w:i w:val="0"/>
        </w:rPr>
      </w:pPr>
      <w:r>
        <w:object w:dxaOrig="3666" w:dyaOrig="2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pt;height:113.25pt" o:ole="">
            <v:imagedata r:id="rId5" o:title=""/>
          </v:shape>
          <o:OLEObject Type="Embed" ProgID="Visio.Drawing.15" ShapeID="_x0000_i1025" DrawAspect="Content" ObjectID="_1548877151" r:id="rId6"/>
        </w:object>
      </w:r>
    </w:p>
    <w:p w:rsidR="009E016E" w:rsidRDefault="009E016E" w:rsidP="009E016E">
      <w:pPr>
        <w:pStyle w:val="BodyText"/>
        <w:ind w:left="707" w:firstLine="0"/>
        <w:jc w:val="left"/>
        <w:rPr>
          <w:rStyle w:val="Emphasis"/>
          <w:i w:val="0"/>
        </w:rPr>
      </w:pPr>
      <w:r>
        <w:rPr>
          <w:rStyle w:val="Emphasis"/>
          <w:i w:val="0"/>
        </w:rPr>
        <w:t xml:space="preserve">Этот класс содержит защищенные поля </w:t>
      </w:r>
      <w:r>
        <w:rPr>
          <w:rStyle w:val="Emphasis"/>
          <w:i w:val="0"/>
          <w:lang w:val="en-US"/>
        </w:rPr>
        <w:t>x</w:t>
      </w:r>
      <w:r w:rsidRPr="009E016E">
        <w:rPr>
          <w:rStyle w:val="Emphasis"/>
          <w:i w:val="0"/>
        </w:rPr>
        <w:t xml:space="preserve"> </w:t>
      </w:r>
      <w:r>
        <w:rPr>
          <w:rStyle w:val="Emphasis"/>
          <w:i w:val="0"/>
        </w:rPr>
        <w:t xml:space="preserve">и </w:t>
      </w:r>
      <w:r>
        <w:rPr>
          <w:rStyle w:val="Emphasis"/>
          <w:i w:val="0"/>
          <w:lang w:val="en-US"/>
        </w:rPr>
        <w:t>y</w:t>
      </w:r>
      <w:r w:rsidRPr="009E016E">
        <w:rPr>
          <w:rStyle w:val="Emphasis"/>
          <w:i w:val="0"/>
        </w:rPr>
        <w:t xml:space="preserve"> </w:t>
      </w:r>
      <w:r w:rsidR="00CB14B8">
        <w:rPr>
          <w:rStyle w:val="Emphasis"/>
          <w:i w:val="0"/>
        </w:rPr>
        <w:t xml:space="preserve">для </w:t>
      </w:r>
      <w:r w:rsidR="00731245">
        <w:rPr>
          <w:rStyle w:val="Emphasis"/>
          <w:i w:val="0"/>
        </w:rPr>
        <w:t>хранения координат положения машины.</w:t>
      </w:r>
    </w:p>
    <w:p w:rsidR="00731245" w:rsidRDefault="00731245" w:rsidP="009E016E">
      <w:pPr>
        <w:pStyle w:val="BodyText"/>
        <w:ind w:left="707" w:firstLine="0"/>
        <w:jc w:val="left"/>
      </w:pPr>
      <w:r>
        <w:t>Методы класса:</w:t>
      </w:r>
    </w:p>
    <w:p w:rsidR="00731245" w:rsidRDefault="00731245" w:rsidP="009E016E">
      <w:pPr>
        <w:pStyle w:val="BodyText"/>
        <w:ind w:left="707" w:firstLine="0"/>
        <w:jc w:val="left"/>
      </w:pPr>
      <w:r>
        <w:rPr>
          <w:lang w:val="en-US"/>
        </w:rPr>
        <w:lastRenderedPageBreak/>
        <w:t>Car</w:t>
      </w:r>
      <w:r w:rsidRPr="00731245">
        <w:t xml:space="preserve"> - </w:t>
      </w:r>
      <w:r>
        <w:t>перегруженный конструктор для создания машины с определенными координатами.</w:t>
      </w:r>
    </w:p>
    <w:p w:rsidR="00731245" w:rsidRDefault="00731245" w:rsidP="009E016E">
      <w:pPr>
        <w:pStyle w:val="BodyText"/>
        <w:ind w:left="707" w:firstLine="0"/>
        <w:jc w:val="left"/>
      </w:pPr>
      <w:r>
        <w:rPr>
          <w:lang w:val="en-US"/>
        </w:rPr>
        <w:t>Move</w:t>
      </w:r>
      <w:r w:rsidRPr="00731245">
        <w:t xml:space="preserve"> – </w:t>
      </w:r>
      <w:r w:rsidR="009C023B">
        <w:t>метод, перемещающая машин</w:t>
      </w:r>
      <w:r>
        <w:t xml:space="preserve"> на заданное количество пикселов. Если функция приняла 0 и 1, то она передвинет машину на 0 пикселов по иксу и 1 пиксел по игреку. </w:t>
      </w:r>
      <w:r w:rsidR="009C023B">
        <w:t xml:space="preserve">Если функция приняла в качестве параметров -1 и 1, то к координатам </w:t>
      </w:r>
      <w:r w:rsidR="009C023B">
        <w:rPr>
          <w:lang w:val="en-US"/>
        </w:rPr>
        <w:t>x</w:t>
      </w:r>
      <w:r w:rsidR="009C023B" w:rsidRPr="009C023B">
        <w:t xml:space="preserve"> </w:t>
      </w:r>
      <w:r w:rsidR="009C023B">
        <w:t>и</w:t>
      </w:r>
      <w:r w:rsidR="009C023B" w:rsidRPr="009C023B">
        <w:t xml:space="preserve"> </w:t>
      </w:r>
      <w:r w:rsidR="009C023B">
        <w:rPr>
          <w:lang w:val="en-US"/>
        </w:rPr>
        <w:t>y</w:t>
      </w:r>
      <w:r w:rsidR="009C023B" w:rsidRPr="009C023B">
        <w:t xml:space="preserve"> </w:t>
      </w:r>
      <w:r w:rsidR="009C023B">
        <w:t>будет прибавлено -1 и 1 соответственно.</w:t>
      </w:r>
    </w:p>
    <w:p w:rsidR="009C023B" w:rsidRDefault="009C023B" w:rsidP="009E016E">
      <w:pPr>
        <w:pStyle w:val="BodyText"/>
        <w:ind w:left="707" w:firstLine="0"/>
        <w:jc w:val="left"/>
      </w:pPr>
      <w:proofErr w:type="spellStart"/>
      <w:r>
        <w:rPr>
          <w:lang w:val="en-US"/>
        </w:rPr>
        <w:t>GetLocation</w:t>
      </w:r>
      <w:proofErr w:type="spellEnd"/>
      <w:r w:rsidRPr="009C023B">
        <w:t xml:space="preserve"> – </w:t>
      </w:r>
      <w:r>
        <w:t xml:space="preserve">метод, возвращающий место положение машины по определенной оси. В качестве параметра функция принимает переменную типа </w:t>
      </w:r>
      <w:r>
        <w:rPr>
          <w:lang w:val="en-US"/>
        </w:rPr>
        <w:t>Char</w:t>
      </w:r>
      <w:r w:rsidRPr="009C023B">
        <w:t xml:space="preserve">, </w:t>
      </w:r>
      <w:r>
        <w:t xml:space="preserve">указывающую на необходимую </w:t>
      </w:r>
      <w:r w:rsidR="005A1901">
        <w:t xml:space="preserve">к возврату ось. Если в качестве параметра функция приняла </w:t>
      </w:r>
      <w:r w:rsidR="005A1901" w:rsidRPr="005A1901">
        <w:t>‘</w:t>
      </w:r>
      <w:r w:rsidR="005A1901">
        <w:rPr>
          <w:lang w:val="en-US"/>
        </w:rPr>
        <w:t>y</w:t>
      </w:r>
      <w:r w:rsidR="005A1901" w:rsidRPr="005A1901">
        <w:t>’</w:t>
      </w:r>
      <w:r w:rsidR="005A1901">
        <w:t xml:space="preserve">, то функция вернет значение переменной </w:t>
      </w:r>
      <w:r w:rsidR="005A1901">
        <w:rPr>
          <w:lang w:val="en-US"/>
        </w:rPr>
        <w:t>y</w:t>
      </w:r>
      <w:r w:rsidR="005A1901">
        <w:t>.</w:t>
      </w:r>
    </w:p>
    <w:p w:rsidR="005A1901" w:rsidRDefault="005A1901" w:rsidP="009E016E">
      <w:pPr>
        <w:pStyle w:val="BodyText"/>
        <w:ind w:left="707" w:firstLine="0"/>
        <w:jc w:val="left"/>
      </w:pPr>
      <w:r>
        <w:rPr>
          <w:lang w:val="en-US"/>
        </w:rPr>
        <w:t>Draw</w:t>
      </w:r>
      <w:r w:rsidRPr="005A1901">
        <w:t xml:space="preserve"> – </w:t>
      </w:r>
      <w:r>
        <w:t>функция прорисовывающая машину в его координатах.</w:t>
      </w:r>
    </w:p>
    <w:p w:rsidR="005A1901" w:rsidRDefault="005A1901" w:rsidP="009E016E">
      <w:pPr>
        <w:pStyle w:val="BodyText"/>
        <w:ind w:left="707" w:firstLine="0"/>
        <w:jc w:val="left"/>
      </w:pPr>
    </w:p>
    <w:p w:rsidR="005A1901" w:rsidRDefault="005A1901" w:rsidP="009E016E">
      <w:pPr>
        <w:pStyle w:val="BodyText"/>
        <w:ind w:left="707" w:firstLine="0"/>
        <w:jc w:val="left"/>
      </w:pPr>
      <w:r>
        <w:t xml:space="preserve">Методы класса </w:t>
      </w:r>
      <w:r>
        <w:rPr>
          <w:lang w:val="en-US"/>
        </w:rPr>
        <w:t>Car</w:t>
      </w:r>
      <w:r w:rsidRPr="005A1901">
        <w:t xml:space="preserve"> </w:t>
      </w:r>
      <w:r>
        <w:t xml:space="preserve">наследует класс </w:t>
      </w:r>
      <w:r>
        <w:rPr>
          <w:lang w:val="en-US"/>
        </w:rPr>
        <w:t>User</w:t>
      </w:r>
      <w:r>
        <w:t>. Он необходим для хранения специфических методов пользователя.</w:t>
      </w:r>
    </w:p>
    <w:p w:rsidR="005A1901" w:rsidRDefault="00F45D53" w:rsidP="009E016E">
      <w:pPr>
        <w:pStyle w:val="BodyText"/>
        <w:ind w:left="707" w:firstLine="0"/>
        <w:jc w:val="left"/>
      </w:pPr>
      <w:r>
        <w:object w:dxaOrig="9075" w:dyaOrig="2510">
          <v:shape id="_x0000_i1026" type="#_x0000_t75" style="width:453.75pt;height:125.25pt" o:ole="">
            <v:imagedata r:id="rId7" o:title=""/>
          </v:shape>
          <o:OLEObject Type="Embed" ProgID="Visio.Drawing.15" ShapeID="_x0000_i1026" DrawAspect="Content" ObjectID="_1548877152" r:id="rId8"/>
        </w:object>
      </w:r>
    </w:p>
    <w:p w:rsidR="00F45D53" w:rsidRDefault="00F45D53" w:rsidP="009E016E">
      <w:pPr>
        <w:pStyle w:val="BodyText"/>
        <w:ind w:left="707" w:firstLine="0"/>
        <w:jc w:val="left"/>
      </w:pPr>
      <w:r>
        <w:t xml:space="preserve">Этот класс наследует методы класса </w:t>
      </w:r>
      <w:r>
        <w:rPr>
          <w:lang w:val="en-US"/>
        </w:rPr>
        <w:t>Car</w:t>
      </w:r>
      <w:r>
        <w:t>, находящиеся в общей видимости.</w:t>
      </w:r>
    </w:p>
    <w:p w:rsidR="00B449AB" w:rsidRPr="00B449AB" w:rsidRDefault="00B449AB" w:rsidP="009E016E">
      <w:pPr>
        <w:pStyle w:val="BodyText"/>
        <w:ind w:left="707" w:firstLine="0"/>
        <w:jc w:val="left"/>
      </w:pPr>
      <w:r>
        <w:t xml:space="preserve">Он содержит защищенное поле </w:t>
      </w:r>
      <w:r>
        <w:rPr>
          <w:lang w:val="en-US"/>
        </w:rPr>
        <w:t>life</w:t>
      </w:r>
      <w:r>
        <w:t>, для хранения количества жизней игрока.</w:t>
      </w:r>
    </w:p>
    <w:p w:rsidR="00F45D53" w:rsidRDefault="00F45D53" w:rsidP="009E016E">
      <w:pPr>
        <w:pStyle w:val="BodyText"/>
        <w:ind w:left="707" w:firstLine="0"/>
        <w:jc w:val="left"/>
      </w:pPr>
      <w:r>
        <w:rPr>
          <w:lang w:val="en-US"/>
        </w:rPr>
        <w:t>User</w:t>
      </w:r>
      <w:r w:rsidRPr="00E755CD">
        <w:t xml:space="preserve"> – </w:t>
      </w:r>
      <w:r>
        <w:t xml:space="preserve">перегруженный конструктор для создания </w:t>
      </w:r>
      <w:r w:rsidR="00E755CD">
        <w:t>машины юзера в определенном месте и с определенным количеством жизней.</w:t>
      </w:r>
    </w:p>
    <w:p w:rsidR="00E755CD" w:rsidRDefault="00E755CD" w:rsidP="009E016E">
      <w:pPr>
        <w:pStyle w:val="BodyText"/>
        <w:ind w:left="707" w:firstLine="0"/>
        <w:jc w:val="left"/>
      </w:pPr>
      <w:proofErr w:type="spellStart"/>
      <w:r>
        <w:rPr>
          <w:lang w:val="en-US"/>
        </w:rPr>
        <w:t>ChangeLife</w:t>
      </w:r>
      <w:proofErr w:type="spellEnd"/>
      <w:r w:rsidRPr="00E755CD">
        <w:t xml:space="preserve"> – </w:t>
      </w:r>
      <w:r>
        <w:t>метод, отнимающую одну жизнь у объекта юзера и возвращающая 1, если еще есть жизни, либо 0, если жизней больше нет.</w:t>
      </w:r>
    </w:p>
    <w:p w:rsidR="00E755CD" w:rsidRDefault="00E755CD" w:rsidP="009E016E">
      <w:pPr>
        <w:pStyle w:val="BodyText"/>
        <w:ind w:left="707" w:firstLine="0"/>
        <w:jc w:val="left"/>
      </w:pPr>
      <w:proofErr w:type="spellStart"/>
      <w:r>
        <w:rPr>
          <w:lang w:val="en-US"/>
        </w:rPr>
        <w:t>GetLife</w:t>
      </w:r>
      <w:proofErr w:type="spellEnd"/>
      <w:r w:rsidRPr="00E755CD">
        <w:t xml:space="preserve"> – </w:t>
      </w:r>
      <w:r>
        <w:t>метод, возвращающий текущее количество жизней пользователя.</w:t>
      </w:r>
    </w:p>
    <w:p w:rsidR="00E755CD" w:rsidRDefault="00E755CD" w:rsidP="009E016E">
      <w:pPr>
        <w:pStyle w:val="BodyText"/>
        <w:ind w:left="707" w:firstLine="0"/>
        <w:jc w:val="left"/>
      </w:pPr>
      <w:r>
        <w:t xml:space="preserve">Методы </w:t>
      </w:r>
      <w:proofErr w:type="spellStart"/>
      <w:r>
        <w:rPr>
          <w:lang w:val="en-US"/>
        </w:rPr>
        <w:t>GetLocation</w:t>
      </w:r>
      <w:proofErr w:type="spellEnd"/>
      <w:r w:rsidRPr="00E755CD">
        <w:t xml:space="preserve">, </w:t>
      </w:r>
      <w:r>
        <w:rPr>
          <w:lang w:val="en-US"/>
        </w:rPr>
        <w:t>Move</w:t>
      </w:r>
      <w:r w:rsidRPr="00E755CD">
        <w:t xml:space="preserve"> </w:t>
      </w:r>
      <w:r>
        <w:t xml:space="preserve">и </w:t>
      </w:r>
      <w:r>
        <w:rPr>
          <w:lang w:val="en-US"/>
        </w:rPr>
        <w:t>Draw</w:t>
      </w:r>
      <w:r w:rsidRPr="00E755CD">
        <w:t xml:space="preserve"> </w:t>
      </w:r>
      <w:r>
        <w:t xml:space="preserve">вызывают соответствующие им методы класса </w:t>
      </w:r>
      <w:r>
        <w:rPr>
          <w:lang w:val="en-US"/>
        </w:rPr>
        <w:t>Car</w:t>
      </w:r>
      <w:r>
        <w:t>.</w:t>
      </w:r>
    </w:p>
    <w:p w:rsidR="00E755CD" w:rsidRDefault="00E755CD" w:rsidP="009E016E">
      <w:pPr>
        <w:pStyle w:val="BodyText"/>
        <w:ind w:left="707" w:firstLine="0"/>
        <w:jc w:val="left"/>
      </w:pPr>
    </w:p>
    <w:p w:rsidR="00E755CD" w:rsidRDefault="00587F16" w:rsidP="009E016E">
      <w:pPr>
        <w:pStyle w:val="BodyText"/>
        <w:ind w:left="707" w:firstLine="0"/>
        <w:jc w:val="left"/>
      </w:pPr>
      <w:r>
        <w:t xml:space="preserve">Класс </w:t>
      </w:r>
      <w:r>
        <w:rPr>
          <w:lang w:val="en-US"/>
        </w:rPr>
        <w:t>Enemy</w:t>
      </w:r>
      <w:r w:rsidRPr="00587F16">
        <w:t xml:space="preserve"> </w:t>
      </w:r>
      <w:r>
        <w:t xml:space="preserve">также наследует методы класса </w:t>
      </w:r>
      <w:r>
        <w:rPr>
          <w:lang w:val="en-US"/>
        </w:rPr>
        <w:t>Car</w:t>
      </w:r>
      <w:r>
        <w:t>, и существует для описания специфических методов машин-«противников».</w:t>
      </w:r>
    </w:p>
    <w:p w:rsidR="00587F16" w:rsidRDefault="00226F63" w:rsidP="009E016E">
      <w:pPr>
        <w:pStyle w:val="BodyText"/>
        <w:ind w:left="707" w:firstLine="0"/>
        <w:jc w:val="left"/>
      </w:pPr>
      <w:r>
        <w:object w:dxaOrig="3666" w:dyaOrig="1791">
          <v:shape id="_x0000_i1029" type="#_x0000_t75" style="width:183pt;height:89.25pt" o:ole="">
            <v:imagedata r:id="rId9" o:title=""/>
          </v:shape>
          <o:OLEObject Type="Embed" ProgID="Visio.Drawing.15" ShapeID="_x0000_i1029" DrawAspect="Content" ObjectID="_1548877153" r:id="rId10"/>
        </w:object>
      </w:r>
    </w:p>
    <w:p w:rsidR="000604F8" w:rsidRDefault="000604F8" w:rsidP="000604F8">
      <w:pPr>
        <w:pStyle w:val="BodyText"/>
        <w:ind w:left="707" w:firstLine="0"/>
        <w:jc w:val="left"/>
      </w:pPr>
      <w:r>
        <w:t xml:space="preserve">Этот класс также наследует методы класса </w:t>
      </w:r>
      <w:r>
        <w:rPr>
          <w:lang w:val="en-US"/>
        </w:rPr>
        <w:t>Car</w:t>
      </w:r>
      <w:r>
        <w:t>, находящиеся в общей видимости.</w:t>
      </w:r>
    </w:p>
    <w:p w:rsidR="00226F63" w:rsidRPr="00226F63" w:rsidRDefault="00226F63" w:rsidP="00226F63">
      <w:pPr>
        <w:pStyle w:val="BodyText"/>
        <w:ind w:left="707" w:firstLine="0"/>
        <w:jc w:val="left"/>
      </w:pPr>
      <w:r>
        <w:t xml:space="preserve">Он содержит одно поле </w:t>
      </w:r>
      <w:r>
        <w:rPr>
          <w:lang w:val="en-US"/>
        </w:rPr>
        <w:t>next</w:t>
      </w:r>
      <w:r w:rsidRPr="00226F63">
        <w:t xml:space="preserve"> </w:t>
      </w:r>
      <w:r>
        <w:t xml:space="preserve">– переменная типа указатель на объект типа </w:t>
      </w:r>
      <w:r>
        <w:rPr>
          <w:lang w:val="en-US"/>
        </w:rPr>
        <w:t>Enemy</w:t>
      </w:r>
      <w:r>
        <w:t>, для образования вектора «врагов».</w:t>
      </w:r>
    </w:p>
    <w:p w:rsidR="000604F8" w:rsidRDefault="000604F8" w:rsidP="009E016E">
      <w:pPr>
        <w:pStyle w:val="BodyText"/>
        <w:ind w:left="707" w:firstLine="0"/>
        <w:jc w:val="left"/>
      </w:pPr>
      <w:r>
        <w:rPr>
          <w:lang w:val="en-US"/>
        </w:rPr>
        <w:t>Enemy</w:t>
      </w:r>
      <w:r w:rsidRPr="005449AC">
        <w:t xml:space="preserve"> – </w:t>
      </w:r>
      <w:r>
        <w:t>перегруженный конструктор</w:t>
      </w:r>
      <w:r w:rsidR="005449AC" w:rsidRPr="005449AC">
        <w:t xml:space="preserve"> </w:t>
      </w:r>
      <w:r w:rsidR="005449AC">
        <w:t>для создания машины врага в определенном месте. Так как полос движения в дороге только три, в качестве одного из параметров значение 1</w:t>
      </w:r>
      <w:r w:rsidR="008E5474">
        <w:t>, -</w:t>
      </w:r>
      <w:r w:rsidR="005449AC">
        <w:t>1 или 0</w:t>
      </w:r>
      <w:r w:rsidR="008E5474">
        <w:t xml:space="preserve"> далее эта цифра умножается на -37 и посылается в качестве параметра х в конструктор класса </w:t>
      </w:r>
      <w:r w:rsidR="008E5474">
        <w:rPr>
          <w:lang w:val="en-US"/>
        </w:rPr>
        <w:t>Car</w:t>
      </w:r>
      <w:r w:rsidR="008E5474">
        <w:t xml:space="preserve"> (второй аргумент отправляется без изменений). Теперь машина-«противник» будет создана на определенной высоте и дороже.</w:t>
      </w:r>
    </w:p>
    <w:p w:rsidR="008E5474" w:rsidRDefault="008E5474" w:rsidP="009E016E">
      <w:pPr>
        <w:pStyle w:val="BodyText"/>
        <w:ind w:left="707" w:firstLine="0"/>
        <w:jc w:val="left"/>
      </w:pPr>
      <w:r>
        <w:rPr>
          <w:lang w:val="en-US"/>
        </w:rPr>
        <w:t>Draw</w:t>
      </w:r>
      <w:r w:rsidRPr="008E5474">
        <w:t xml:space="preserve"> – </w:t>
      </w:r>
      <w:r>
        <w:t xml:space="preserve">вызывает соответствующий метод класса </w:t>
      </w:r>
      <w:r>
        <w:rPr>
          <w:lang w:val="en-US"/>
        </w:rPr>
        <w:t>Car</w:t>
      </w:r>
      <w:r>
        <w:t>.</w:t>
      </w:r>
    </w:p>
    <w:p w:rsidR="008E5474" w:rsidRDefault="00B449AB" w:rsidP="009E016E">
      <w:pPr>
        <w:pStyle w:val="BodyText"/>
        <w:ind w:left="707" w:firstLine="0"/>
        <w:jc w:val="left"/>
      </w:pPr>
      <w:r>
        <w:rPr>
          <w:lang w:val="en-US"/>
        </w:rPr>
        <w:t>Move</w:t>
      </w:r>
      <w:r w:rsidRPr="00B449AB">
        <w:t xml:space="preserve"> – </w:t>
      </w:r>
      <w:r>
        <w:t xml:space="preserve">метод для передвижения машины. Эта функция принимает в качестве параметров количество пикселей, на которое необходимо передвинуть машину по оси </w:t>
      </w:r>
      <w:r>
        <w:rPr>
          <w:lang w:val="en-US"/>
        </w:rPr>
        <w:t>y</w:t>
      </w:r>
      <w:r>
        <w:t xml:space="preserve"> и указатель на объект класса </w:t>
      </w:r>
      <w:r>
        <w:rPr>
          <w:lang w:val="en-US"/>
        </w:rPr>
        <w:t>User</w:t>
      </w:r>
      <w:r>
        <w:t>.</w:t>
      </w:r>
    </w:p>
    <w:p w:rsidR="00B449AB" w:rsidRDefault="00B449AB" w:rsidP="009E016E">
      <w:pPr>
        <w:pStyle w:val="BodyText"/>
        <w:ind w:left="707" w:firstLine="0"/>
        <w:jc w:val="left"/>
      </w:pPr>
      <w:r>
        <w:t xml:space="preserve">Данный указатель необходим для опроса текущего положения машины игрока. Если передвижение возможно, функция возвращает 2; если нет, возвращается значение, возвращаемое методом класса </w:t>
      </w:r>
      <w:r>
        <w:rPr>
          <w:lang w:val="en-US"/>
        </w:rPr>
        <w:t>User</w:t>
      </w:r>
      <w:r w:rsidRPr="00B449AB">
        <w:t xml:space="preserve"> </w:t>
      </w:r>
      <w:proofErr w:type="spellStart"/>
      <w:r>
        <w:rPr>
          <w:lang w:val="en-US"/>
        </w:rPr>
        <w:t>ChangeLife</w:t>
      </w:r>
      <w:proofErr w:type="spellEnd"/>
      <w:r>
        <w:t>.</w:t>
      </w:r>
    </w:p>
    <w:p w:rsidR="00226F63" w:rsidRDefault="00226F63" w:rsidP="009E016E">
      <w:pPr>
        <w:pStyle w:val="BodyText"/>
        <w:ind w:left="707" w:firstLine="0"/>
        <w:jc w:val="left"/>
        <w:rPr>
          <w:lang w:val="en-US"/>
        </w:rPr>
      </w:pPr>
    </w:p>
    <w:p w:rsidR="0055446A" w:rsidRDefault="0055446A" w:rsidP="009E016E">
      <w:pPr>
        <w:pStyle w:val="BodyText"/>
        <w:ind w:left="707" w:firstLine="0"/>
        <w:jc w:val="left"/>
      </w:pPr>
      <w:r>
        <w:t xml:space="preserve">Класс </w:t>
      </w:r>
      <w:r>
        <w:rPr>
          <w:lang w:val="en-US"/>
        </w:rPr>
        <w:t>Enemies</w:t>
      </w:r>
      <w:r w:rsidRPr="0055446A">
        <w:t xml:space="preserve"> </w:t>
      </w:r>
      <w:r>
        <w:t xml:space="preserve">наследует класс </w:t>
      </w:r>
      <w:r>
        <w:rPr>
          <w:lang w:val="en-US"/>
        </w:rPr>
        <w:t>Enemy</w:t>
      </w:r>
      <w:r w:rsidRPr="0055446A">
        <w:t xml:space="preserve"> </w:t>
      </w:r>
      <w:r>
        <w:t>и необходим для создания непрерывного потока машин-«противников»</w:t>
      </w:r>
    </w:p>
    <w:p w:rsidR="0055446A" w:rsidRDefault="000226DA" w:rsidP="009E016E">
      <w:pPr>
        <w:pStyle w:val="BodyText"/>
        <w:ind w:left="707" w:firstLine="0"/>
        <w:jc w:val="left"/>
      </w:pPr>
      <w:r>
        <w:object w:dxaOrig="9515" w:dyaOrig="3471">
          <v:shape id="_x0000_i1033" type="#_x0000_t75" style="width:468pt;height:170.25pt" o:ole="">
            <v:imagedata r:id="rId11" o:title=""/>
          </v:shape>
          <o:OLEObject Type="Embed" ProgID="Visio.Drawing.15" ShapeID="_x0000_i1033" DrawAspect="Content" ObjectID="_1548877154" r:id="rId12"/>
        </w:object>
      </w:r>
    </w:p>
    <w:p w:rsidR="0055446A" w:rsidRDefault="0055446A" w:rsidP="009E016E">
      <w:pPr>
        <w:pStyle w:val="BodyText"/>
        <w:ind w:left="707" w:firstLine="0"/>
        <w:jc w:val="left"/>
      </w:pPr>
      <w:r>
        <w:t xml:space="preserve">Для прямого доступа к полям класса </w:t>
      </w:r>
      <w:r>
        <w:rPr>
          <w:lang w:val="en-US"/>
        </w:rPr>
        <w:t>Enemy</w:t>
      </w:r>
      <w:r>
        <w:t xml:space="preserve">, класс </w:t>
      </w:r>
      <w:r>
        <w:rPr>
          <w:lang w:val="en-US"/>
        </w:rPr>
        <w:t>Enemies</w:t>
      </w:r>
      <w:r w:rsidRPr="0055446A">
        <w:t xml:space="preserve"> </w:t>
      </w:r>
      <w:r>
        <w:t xml:space="preserve">имеет тип наследования </w:t>
      </w:r>
      <w:r>
        <w:rPr>
          <w:lang w:val="en-US"/>
        </w:rPr>
        <w:t>protected</w:t>
      </w:r>
      <w:r>
        <w:t>.</w:t>
      </w:r>
    </w:p>
    <w:p w:rsidR="0055446A" w:rsidRDefault="00E45B53" w:rsidP="009E016E">
      <w:pPr>
        <w:pStyle w:val="BodyText"/>
        <w:ind w:left="707" w:firstLine="0"/>
        <w:jc w:val="left"/>
      </w:pPr>
      <w:r>
        <w:t>Класс содержит 4</w:t>
      </w:r>
      <w:r w:rsidR="0055446A">
        <w:t xml:space="preserve"> поля:</w:t>
      </w:r>
    </w:p>
    <w:p w:rsidR="00E45B53" w:rsidRDefault="0055446A" w:rsidP="009E016E">
      <w:pPr>
        <w:pStyle w:val="BodyText"/>
        <w:ind w:left="707" w:firstLine="0"/>
        <w:jc w:val="left"/>
      </w:pPr>
      <w:proofErr w:type="gramStart"/>
      <w:r>
        <w:rPr>
          <w:lang w:val="en-US"/>
        </w:rPr>
        <w:t>count</w:t>
      </w:r>
      <w:proofErr w:type="gramEnd"/>
      <w:r w:rsidRPr="007407C9">
        <w:t xml:space="preserve"> – </w:t>
      </w:r>
      <w:r>
        <w:t>для хранения информации о количестве пройденных машин</w:t>
      </w:r>
      <w:r w:rsidR="00E45B53">
        <w:t>;</w:t>
      </w:r>
    </w:p>
    <w:p w:rsidR="0055446A" w:rsidRDefault="00E45B53" w:rsidP="00E45B53">
      <w:pPr>
        <w:pStyle w:val="BodyText"/>
        <w:ind w:left="707" w:firstLine="10"/>
        <w:jc w:val="left"/>
      </w:pPr>
      <w:r>
        <w:lastRenderedPageBreak/>
        <w:t xml:space="preserve">и три </w:t>
      </w:r>
      <w:proofErr w:type="gramStart"/>
      <w:r>
        <w:t>указателя  типа</w:t>
      </w:r>
      <w:proofErr w:type="gramEnd"/>
      <w:r>
        <w:t xml:space="preserve"> </w:t>
      </w:r>
      <w:r>
        <w:rPr>
          <w:lang w:val="en-US"/>
        </w:rPr>
        <w:t>Enemy</w:t>
      </w:r>
      <w:r w:rsidRPr="00E45B53">
        <w:t xml:space="preserve">, для </w:t>
      </w:r>
      <w:r>
        <w:t xml:space="preserve">создания очереди из объектов типа </w:t>
      </w:r>
      <w:r>
        <w:rPr>
          <w:lang w:val="en-US"/>
        </w:rPr>
        <w:t>Enemy</w:t>
      </w:r>
      <w:r>
        <w:t xml:space="preserve">. Указатель </w:t>
      </w:r>
      <w:r>
        <w:rPr>
          <w:lang w:val="en-US"/>
        </w:rPr>
        <w:t>first</w:t>
      </w:r>
      <w:r w:rsidRPr="00E45B53">
        <w:t xml:space="preserve"> </w:t>
      </w:r>
      <w:r>
        <w:t xml:space="preserve">указывает на начало очереди, </w:t>
      </w:r>
      <w:r>
        <w:rPr>
          <w:lang w:val="en-US"/>
        </w:rPr>
        <w:t>last</w:t>
      </w:r>
      <w:r w:rsidRPr="00E45B53">
        <w:t xml:space="preserve"> – </w:t>
      </w:r>
      <w:r>
        <w:t xml:space="preserve">на конец очереди и </w:t>
      </w:r>
      <w:r>
        <w:rPr>
          <w:lang w:val="en-US"/>
        </w:rPr>
        <w:t>it</w:t>
      </w:r>
      <w:r w:rsidRPr="00E45B53">
        <w:t xml:space="preserve"> </w:t>
      </w:r>
      <w:r>
        <w:t>указывает на текущий элемент.</w:t>
      </w:r>
    </w:p>
    <w:p w:rsidR="00E45B53" w:rsidRDefault="00E45B53" w:rsidP="00E45B53">
      <w:pPr>
        <w:pStyle w:val="BodyText"/>
        <w:ind w:left="707" w:firstLine="10"/>
        <w:jc w:val="left"/>
      </w:pPr>
      <w:r>
        <w:rPr>
          <w:lang w:val="en-US"/>
        </w:rPr>
        <w:t>Enemies</w:t>
      </w:r>
      <w:r w:rsidRPr="00E45B53">
        <w:t xml:space="preserve"> – </w:t>
      </w:r>
      <w:r>
        <w:t>перегруженный конструктор для создания очереди с заданным в качестве параметра количеством «врагов».</w:t>
      </w:r>
    </w:p>
    <w:p w:rsidR="00E45B53" w:rsidRDefault="00E45B53" w:rsidP="00E45B53">
      <w:pPr>
        <w:pStyle w:val="BodyText"/>
        <w:ind w:left="707" w:firstLine="10"/>
        <w:jc w:val="left"/>
      </w:pPr>
      <w:r>
        <w:rPr>
          <w:lang w:val="en-US"/>
        </w:rPr>
        <w:t>Fill</w:t>
      </w:r>
      <w:r w:rsidRPr="00E45B53">
        <w:t xml:space="preserve"> – </w:t>
      </w:r>
      <w:r>
        <w:t>метод для наполнения очереди заданным в качестве параметра количеством «врагов».</w:t>
      </w:r>
    </w:p>
    <w:p w:rsidR="00E45B53" w:rsidRPr="00134431" w:rsidRDefault="00E45B53" w:rsidP="00E45B53">
      <w:pPr>
        <w:pStyle w:val="BodyText"/>
        <w:ind w:left="707" w:firstLine="10"/>
        <w:jc w:val="left"/>
      </w:pPr>
      <w:r>
        <w:rPr>
          <w:lang w:val="en-US"/>
        </w:rPr>
        <w:t>Timer</w:t>
      </w:r>
      <w:r w:rsidRPr="00DC46AB">
        <w:t xml:space="preserve"> </w:t>
      </w:r>
      <w:r w:rsidR="00DC46AB" w:rsidRPr="00DC46AB">
        <w:t>–</w:t>
      </w:r>
      <w:r w:rsidRPr="00DC46AB">
        <w:t xml:space="preserve"> </w:t>
      </w:r>
      <w:r w:rsidR="00DC46AB">
        <w:t xml:space="preserve">метод для поочередного перемещения элементов очереди. </w:t>
      </w:r>
      <w:r w:rsidR="00134431">
        <w:t xml:space="preserve">В качестве параметров он принимает указатель типа </w:t>
      </w:r>
      <w:r w:rsidR="00134431">
        <w:rPr>
          <w:lang w:val="en-US"/>
        </w:rPr>
        <w:t>User</w:t>
      </w:r>
      <w:r w:rsidR="00134431">
        <w:t xml:space="preserve">. </w:t>
      </w:r>
      <w:r w:rsidR="00DC46AB">
        <w:t xml:space="preserve">Благодаря указателям, организовывается цикл по всей очереди, у каждого из элементов которого вызывается функция </w:t>
      </w:r>
      <w:r w:rsidR="00DC46AB">
        <w:rPr>
          <w:lang w:val="en-US"/>
        </w:rPr>
        <w:t>Move</w:t>
      </w:r>
      <w:r w:rsidR="00134431">
        <w:t xml:space="preserve">, в качестве параметров которой передается необходимое для перемещения количество пикселов и, собственно, указатель на объект типа </w:t>
      </w:r>
      <w:r w:rsidR="00134431">
        <w:rPr>
          <w:lang w:val="en-US"/>
        </w:rPr>
        <w:t>User</w:t>
      </w:r>
      <w:r w:rsidR="00134431">
        <w:t xml:space="preserve">, принятый ранее в качестве аргумента. Если метод какого-либо элемента вернет значение меньше двух, это значение возвращается и методом </w:t>
      </w:r>
      <w:r w:rsidR="00134431">
        <w:rPr>
          <w:lang w:val="en-US"/>
        </w:rPr>
        <w:t>Move</w:t>
      </w:r>
      <w:r w:rsidR="00134431" w:rsidRPr="00134431">
        <w:t xml:space="preserve"> </w:t>
      </w:r>
      <w:r w:rsidR="00134431">
        <w:t xml:space="preserve">класса </w:t>
      </w:r>
      <w:r w:rsidR="00134431">
        <w:rPr>
          <w:lang w:val="en-US"/>
        </w:rPr>
        <w:t>Enemies</w:t>
      </w:r>
      <w:r w:rsidR="00134431">
        <w:t>. Если все элементы совершили передвижение успешно, возвращается 2.</w:t>
      </w:r>
    </w:p>
    <w:p w:rsidR="00B449AB" w:rsidRDefault="006719C6" w:rsidP="009E016E">
      <w:pPr>
        <w:pStyle w:val="BodyText"/>
        <w:ind w:left="707" w:firstLine="0"/>
        <w:jc w:val="left"/>
      </w:pPr>
      <w:r>
        <w:rPr>
          <w:lang w:val="en-US"/>
        </w:rPr>
        <w:t>Draw</w:t>
      </w:r>
      <w:r w:rsidRPr="006719C6">
        <w:t xml:space="preserve"> – </w:t>
      </w:r>
      <w:r>
        <w:t xml:space="preserve">в качестве параметров эта функция принимает </w:t>
      </w:r>
      <w:r w:rsidR="00E47069">
        <w:t xml:space="preserve">цифру, равную количеству пикселов экрана по высоте. Далее функция в цикле вызывает метод </w:t>
      </w:r>
      <w:r w:rsidR="00E47069">
        <w:rPr>
          <w:lang w:val="en-US"/>
        </w:rPr>
        <w:t>Draw</w:t>
      </w:r>
      <w:r w:rsidR="00E47069" w:rsidRPr="00E47069">
        <w:t xml:space="preserve"> </w:t>
      </w:r>
      <w:r w:rsidR="00E47069">
        <w:t xml:space="preserve">каждого элемента очереди. Затем, если координата </w:t>
      </w:r>
      <w:r w:rsidR="00E47069" w:rsidRPr="00E47069">
        <w:t>‘</w:t>
      </w:r>
      <w:r w:rsidR="00E47069">
        <w:rPr>
          <w:lang w:val="en-US"/>
        </w:rPr>
        <w:t>y</w:t>
      </w:r>
      <w:r w:rsidR="00E47069" w:rsidRPr="00E47069">
        <w:t>’</w:t>
      </w:r>
      <w:r w:rsidR="00E47069">
        <w:t xml:space="preserve"> первого в очереди элемента равны или превышают высоте экрана, деленную на два, взятое с отрицательным знаком и отнятому от полученного значения еще двадцати, то это значит, что первый элемент вышел из игрового поля. Поле </w:t>
      </w:r>
      <w:r w:rsidR="00E47069">
        <w:rPr>
          <w:lang w:val="en-US"/>
        </w:rPr>
        <w:t>count</w:t>
      </w:r>
      <w:r w:rsidR="00E47069" w:rsidRPr="00E47069">
        <w:t xml:space="preserve"> </w:t>
      </w:r>
      <w:r w:rsidR="00E47069">
        <w:t>наращивается единицей, первый элемент очереди удаляется, а в конец очереди добавляется новый элемент.</w:t>
      </w:r>
    </w:p>
    <w:p w:rsidR="00E47069" w:rsidRDefault="00E47069" w:rsidP="00E47069">
      <w:pPr>
        <w:pStyle w:val="BodyText"/>
        <w:ind w:left="707" w:firstLine="0"/>
        <w:jc w:val="left"/>
      </w:pPr>
      <w:proofErr w:type="spellStart"/>
      <w:r>
        <w:rPr>
          <w:lang w:val="en-US"/>
        </w:rPr>
        <w:t>GetScore</w:t>
      </w:r>
      <w:proofErr w:type="spellEnd"/>
      <w:r w:rsidRPr="00E47069">
        <w:t xml:space="preserve"> – </w:t>
      </w:r>
      <w:r>
        <w:t xml:space="preserve">возвращает значение поля </w:t>
      </w:r>
      <w:r>
        <w:rPr>
          <w:lang w:val="en-US"/>
        </w:rPr>
        <w:t>count</w:t>
      </w:r>
      <w:r>
        <w:t>.</w:t>
      </w:r>
    </w:p>
    <w:p w:rsidR="00E47069" w:rsidRDefault="00E47069" w:rsidP="00E47069">
      <w:pPr>
        <w:pStyle w:val="BodyText"/>
        <w:ind w:left="707" w:firstLine="0"/>
        <w:jc w:val="left"/>
      </w:pPr>
      <w:proofErr w:type="spellStart"/>
      <w:r>
        <w:rPr>
          <w:lang w:val="en-US"/>
        </w:rPr>
        <w:t>SetScore</w:t>
      </w:r>
      <w:proofErr w:type="spellEnd"/>
      <w:r w:rsidRPr="00DE6709">
        <w:t xml:space="preserve"> – </w:t>
      </w:r>
      <w:r>
        <w:t>устанавливает</w:t>
      </w:r>
      <w:r w:rsidR="00DE6709">
        <w:t xml:space="preserve"> в поле </w:t>
      </w:r>
      <w:r w:rsidR="00DE6709">
        <w:rPr>
          <w:lang w:val="en-US"/>
        </w:rPr>
        <w:t>count</w:t>
      </w:r>
      <w:r w:rsidR="00DE6709" w:rsidRPr="00DE6709">
        <w:t xml:space="preserve"> </w:t>
      </w:r>
      <w:r w:rsidR="00DE6709">
        <w:t>значение, принятое</w:t>
      </w:r>
      <w:r>
        <w:t xml:space="preserve"> </w:t>
      </w:r>
      <w:r w:rsidR="00DE6709">
        <w:t>в качестве параметра.</w:t>
      </w:r>
    </w:p>
    <w:p w:rsidR="000226DA" w:rsidRDefault="000226DA" w:rsidP="00E47069">
      <w:pPr>
        <w:pStyle w:val="BodyText"/>
        <w:ind w:left="707" w:firstLine="0"/>
        <w:jc w:val="left"/>
      </w:pPr>
      <w:r>
        <w:rPr>
          <w:lang w:val="en-US"/>
        </w:rPr>
        <w:t>Clean</w:t>
      </w:r>
      <w:r w:rsidRPr="000226DA">
        <w:t xml:space="preserve"> – </w:t>
      </w:r>
      <w:r>
        <w:t>очищает список, удаляя все его элементы.</w:t>
      </w:r>
    </w:p>
    <w:p w:rsidR="000226DA" w:rsidRDefault="000226DA" w:rsidP="00E47069">
      <w:pPr>
        <w:pStyle w:val="BodyText"/>
        <w:ind w:left="707" w:firstLine="0"/>
        <w:jc w:val="left"/>
      </w:pPr>
    </w:p>
    <w:p w:rsidR="000226DA" w:rsidRDefault="000226DA" w:rsidP="00E47069">
      <w:pPr>
        <w:pStyle w:val="BodyText"/>
        <w:ind w:left="707" w:firstLine="0"/>
        <w:jc w:val="left"/>
      </w:pPr>
      <w:r>
        <w:t xml:space="preserve">Для прорисовки обочины применяется класс </w:t>
      </w:r>
      <w:r>
        <w:rPr>
          <w:lang w:val="en-US"/>
        </w:rPr>
        <w:t>Road</w:t>
      </w:r>
      <w:r w:rsidRPr="000226DA">
        <w:t>.</w:t>
      </w:r>
    </w:p>
    <w:p w:rsidR="006378C9" w:rsidRDefault="006378C9" w:rsidP="00E47069">
      <w:pPr>
        <w:pStyle w:val="BodyText"/>
        <w:ind w:left="707" w:firstLine="0"/>
        <w:jc w:val="left"/>
      </w:pPr>
      <w:r>
        <w:object w:dxaOrig="3666" w:dyaOrig="2271">
          <v:shape id="_x0000_i1037" type="#_x0000_t75" style="width:183pt;height:113.25pt" o:ole="">
            <v:imagedata r:id="rId13" o:title=""/>
          </v:shape>
          <o:OLEObject Type="Embed" ProgID="Visio.Drawing.15" ShapeID="_x0000_i1037" DrawAspect="Content" ObjectID="_1548877155" r:id="rId14"/>
        </w:object>
      </w:r>
    </w:p>
    <w:p w:rsidR="006378C9" w:rsidRDefault="006378C9" w:rsidP="006378C9">
      <w:pPr>
        <w:pStyle w:val="BodyText"/>
        <w:ind w:left="707" w:firstLine="0"/>
        <w:jc w:val="left"/>
      </w:pPr>
      <w:r>
        <w:t>Данный класс имеет два поля целочисленного типа:</w:t>
      </w:r>
    </w:p>
    <w:p w:rsidR="006378C9" w:rsidRDefault="006378C9" w:rsidP="006378C9">
      <w:pPr>
        <w:pStyle w:val="BodyText"/>
        <w:ind w:left="707" w:firstLine="0"/>
        <w:jc w:val="left"/>
      </w:pPr>
      <w:proofErr w:type="spellStart"/>
      <w:proofErr w:type="gramStart"/>
      <w:r>
        <w:rPr>
          <w:lang w:val="en-US"/>
        </w:rPr>
        <w:lastRenderedPageBreak/>
        <w:t>wid</w:t>
      </w:r>
      <w:proofErr w:type="spellEnd"/>
      <w:proofErr w:type="gramEnd"/>
      <w:r w:rsidRPr="006378C9">
        <w:t xml:space="preserve"> – </w:t>
      </w:r>
      <w:r>
        <w:t>для хранения данных о ширине экрана,</w:t>
      </w:r>
    </w:p>
    <w:p w:rsidR="008F710F" w:rsidRDefault="006378C9" w:rsidP="006378C9">
      <w:pPr>
        <w:pStyle w:val="BodyText"/>
        <w:ind w:left="707" w:firstLine="0"/>
        <w:jc w:val="left"/>
      </w:pPr>
      <w:proofErr w:type="gramStart"/>
      <w:r>
        <w:rPr>
          <w:lang w:val="en-US"/>
        </w:rPr>
        <w:t>position</w:t>
      </w:r>
      <w:proofErr w:type="gramEnd"/>
      <w:r w:rsidRPr="006378C9">
        <w:t xml:space="preserve"> – </w:t>
      </w:r>
      <w:r>
        <w:t>для хранения информации о позиции</w:t>
      </w:r>
      <w:r w:rsidR="008F710F">
        <w:t xml:space="preserve"> </w:t>
      </w:r>
      <w:r>
        <w:t xml:space="preserve">элемента бордюра, относительно оси </w:t>
      </w:r>
      <w:r>
        <w:rPr>
          <w:lang w:val="en-US"/>
        </w:rPr>
        <w:t>y</w:t>
      </w:r>
      <w:r>
        <w:t>.</w:t>
      </w:r>
    </w:p>
    <w:p w:rsidR="006378C9" w:rsidRDefault="006378C9" w:rsidP="006378C9">
      <w:pPr>
        <w:pStyle w:val="BodyText"/>
        <w:ind w:left="707" w:firstLine="0"/>
        <w:jc w:val="left"/>
      </w:pPr>
      <w:r>
        <w:rPr>
          <w:lang w:val="en-US"/>
        </w:rPr>
        <w:t>Road</w:t>
      </w:r>
      <w:r w:rsidRPr="006378C9">
        <w:t xml:space="preserve"> – </w:t>
      </w:r>
      <w:r>
        <w:t>перегруженный конструктор, присваивающий полям, значения принятые в качестве параметров.</w:t>
      </w:r>
    </w:p>
    <w:p w:rsidR="006378C9" w:rsidRDefault="006378C9" w:rsidP="006378C9">
      <w:pPr>
        <w:pStyle w:val="BodyText"/>
        <w:ind w:left="707" w:firstLine="0"/>
        <w:jc w:val="left"/>
      </w:pPr>
      <w:proofErr w:type="spellStart"/>
      <w:r>
        <w:rPr>
          <w:lang w:val="en-US"/>
        </w:rPr>
        <w:t>GetLocation</w:t>
      </w:r>
      <w:proofErr w:type="spellEnd"/>
      <w:r w:rsidRPr="00A87B97">
        <w:t xml:space="preserve"> – </w:t>
      </w:r>
      <w:r>
        <w:t xml:space="preserve">метод возвращающий текущее положение </w:t>
      </w:r>
      <w:r w:rsidR="00A87B97">
        <w:t xml:space="preserve">элемента бордюра относительно оси </w:t>
      </w:r>
      <w:r w:rsidR="00A87B97">
        <w:rPr>
          <w:lang w:val="en-US"/>
        </w:rPr>
        <w:t>y</w:t>
      </w:r>
      <w:r w:rsidR="00A87B97">
        <w:t xml:space="preserve"> (значение поля </w:t>
      </w:r>
      <w:r w:rsidR="00A87B97">
        <w:rPr>
          <w:lang w:val="en-US"/>
        </w:rPr>
        <w:t>position</w:t>
      </w:r>
      <w:r w:rsidR="00A87B97" w:rsidRPr="00A87B97">
        <w:t>)</w:t>
      </w:r>
      <w:r w:rsidR="00A87B97">
        <w:t>.</w:t>
      </w:r>
    </w:p>
    <w:p w:rsidR="00A87B97" w:rsidRDefault="00A87B97" w:rsidP="006378C9">
      <w:pPr>
        <w:pStyle w:val="BodyText"/>
        <w:ind w:left="707" w:firstLine="0"/>
        <w:jc w:val="left"/>
      </w:pPr>
      <w:r>
        <w:rPr>
          <w:lang w:val="en-US"/>
        </w:rPr>
        <w:t>Move</w:t>
      </w:r>
      <w:r w:rsidRPr="00A87B97">
        <w:t xml:space="preserve"> – </w:t>
      </w:r>
      <w:r>
        <w:t xml:space="preserve">метод, изменяющий позицию элемента бордюра путем изменения поля </w:t>
      </w:r>
      <w:r>
        <w:rPr>
          <w:lang w:val="en-US"/>
        </w:rPr>
        <w:t>position</w:t>
      </w:r>
      <w:r w:rsidRPr="00A87B97">
        <w:t xml:space="preserve">. </w:t>
      </w:r>
      <w:r>
        <w:t xml:space="preserve">Так как движение дороги происходит по направлению сверху вниз, нет необходимости уточнять в какую сторону и по какой оси должен передвинуться бордюр. </w:t>
      </w:r>
    </w:p>
    <w:p w:rsidR="00A87B97" w:rsidRDefault="00A87B97" w:rsidP="00A87B97">
      <w:pPr>
        <w:pStyle w:val="BodyText"/>
        <w:ind w:left="707" w:firstLine="0"/>
        <w:jc w:val="left"/>
      </w:pPr>
      <w:r>
        <w:rPr>
          <w:lang w:val="en-US"/>
        </w:rPr>
        <w:t>Draw</w:t>
      </w:r>
      <w:r w:rsidRPr="00A87B97">
        <w:t xml:space="preserve"> – </w:t>
      </w:r>
      <w:r>
        <w:t xml:space="preserve">прорисовывает элемент бордюра в его координатах. Так как бордюр всегда по краям дороги, рисуются два элемента бордюра с каждой стороны. Благодаря полю </w:t>
      </w:r>
      <w:proofErr w:type="spellStart"/>
      <w:r>
        <w:rPr>
          <w:lang w:val="en-US"/>
        </w:rPr>
        <w:t>wid</w:t>
      </w:r>
      <w:proofErr w:type="spellEnd"/>
      <w:r w:rsidRPr="00A87B97">
        <w:t xml:space="preserve"> </w:t>
      </w:r>
      <w:r>
        <w:t xml:space="preserve">известны координаты х, благодаря полю </w:t>
      </w:r>
      <w:r>
        <w:rPr>
          <w:lang w:val="en-US"/>
        </w:rPr>
        <w:t>position</w:t>
      </w:r>
      <w:r w:rsidRPr="00A87B97">
        <w:t xml:space="preserve"> </w:t>
      </w:r>
      <w:r>
        <w:t xml:space="preserve">известны координаты </w:t>
      </w:r>
      <w:r>
        <w:rPr>
          <w:lang w:val="en-US"/>
        </w:rPr>
        <w:t>y</w:t>
      </w:r>
      <w:r w:rsidRPr="00A87B97">
        <w:t xml:space="preserve"> </w:t>
      </w:r>
      <w:r>
        <w:t>элемента бордюра.</w:t>
      </w:r>
    </w:p>
    <w:p w:rsidR="00872751" w:rsidRPr="00A87B97" w:rsidRDefault="00872751" w:rsidP="00872751">
      <w:pPr>
        <w:pStyle w:val="BodyText"/>
        <w:ind w:firstLine="0"/>
        <w:jc w:val="left"/>
      </w:pPr>
    </w:p>
    <w:p w:rsidR="00333C35" w:rsidRDefault="00333C35" w:rsidP="00333C35">
      <w:pPr>
        <w:pStyle w:val="BodyText"/>
        <w:numPr>
          <w:ilvl w:val="0"/>
          <w:numId w:val="1"/>
        </w:numPr>
        <w:tabs>
          <w:tab w:val="left" w:pos="707"/>
        </w:tabs>
      </w:pPr>
      <w:r w:rsidRPr="00582ED4">
        <w:rPr>
          <w:rStyle w:val="Emphasis"/>
        </w:rPr>
        <w:t>Форматы и протоколы</w:t>
      </w:r>
      <w:r w:rsidRPr="00582ED4">
        <w:t xml:space="preserve">. </w:t>
      </w:r>
    </w:p>
    <w:p w:rsidR="00872751" w:rsidRPr="00872751" w:rsidRDefault="00872751" w:rsidP="00872751">
      <w:pPr>
        <w:pStyle w:val="BodyText"/>
        <w:ind w:left="707" w:firstLine="0"/>
        <w:jc w:val="left"/>
        <w:rPr>
          <w:iCs/>
        </w:rPr>
      </w:pPr>
      <w:r>
        <w:rPr>
          <w:rStyle w:val="Emphasis"/>
          <w:i w:val="0"/>
        </w:rPr>
        <w:t xml:space="preserve">Для работы программы будет необходимо два текстовых файла для хранения информации о чемпионах – </w:t>
      </w:r>
      <w:r>
        <w:rPr>
          <w:rStyle w:val="Emphasis"/>
          <w:i w:val="0"/>
          <w:lang w:val="en-US"/>
        </w:rPr>
        <w:t>Top</w:t>
      </w:r>
      <w:r w:rsidRPr="00872751">
        <w:rPr>
          <w:rStyle w:val="Emphasis"/>
          <w:i w:val="0"/>
        </w:rPr>
        <w:t xml:space="preserve"> </w:t>
      </w:r>
      <w:r>
        <w:rPr>
          <w:rStyle w:val="Emphasis"/>
          <w:i w:val="0"/>
        </w:rPr>
        <w:t xml:space="preserve">и </w:t>
      </w:r>
      <w:r>
        <w:rPr>
          <w:rStyle w:val="Emphasis"/>
          <w:i w:val="0"/>
          <w:lang w:val="en-US"/>
        </w:rPr>
        <w:t>Top</w:t>
      </w:r>
      <w:r w:rsidRPr="00872751">
        <w:rPr>
          <w:rStyle w:val="Emphasis"/>
          <w:i w:val="0"/>
        </w:rPr>
        <w:t xml:space="preserve">2 </w:t>
      </w:r>
      <w:r>
        <w:rPr>
          <w:rStyle w:val="Emphasis"/>
          <w:i w:val="0"/>
        </w:rPr>
        <w:t>для хранения очков и именах юзеров соответственно.</w:t>
      </w:r>
    </w:p>
    <w:p w:rsidR="00333C35" w:rsidRDefault="00333C35" w:rsidP="00333C35">
      <w:pPr>
        <w:pStyle w:val="BodyText"/>
        <w:numPr>
          <w:ilvl w:val="0"/>
          <w:numId w:val="1"/>
        </w:numPr>
        <w:tabs>
          <w:tab w:val="left" w:pos="707"/>
        </w:tabs>
      </w:pPr>
      <w:r w:rsidRPr="00582ED4">
        <w:rPr>
          <w:rStyle w:val="Emphasis"/>
        </w:rPr>
        <w:t>Тестирование</w:t>
      </w:r>
      <w:r w:rsidRPr="00582ED4">
        <w:t xml:space="preserve">. </w:t>
      </w:r>
    </w:p>
    <w:p w:rsidR="00872751" w:rsidRDefault="00C10DFA" w:rsidP="00872751">
      <w:pPr>
        <w:pStyle w:val="BodyText"/>
        <w:ind w:left="707" w:firstLine="0"/>
        <w:jc w:val="left"/>
      </w:pPr>
      <w:r>
        <w:t>2.1</w:t>
      </w:r>
    </w:p>
    <w:p w:rsidR="00C10DFA" w:rsidRDefault="00C10DFA" w:rsidP="00872751">
      <w:pPr>
        <w:pStyle w:val="BodyText"/>
        <w:ind w:left="707" w:firstLine="0"/>
        <w:jc w:val="left"/>
      </w:pPr>
      <w:r>
        <w:rPr>
          <w:noProof/>
          <w:lang w:val="en-US" w:eastAsia="en-US"/>
        </w:rPr>
        <w:lastRenderedPageBreak/>
        <w:drawing>
          <wp:inline distT="0" distB="0" distL="0" distR="0" wp14:anchorId="53430898" wp14:editId="4DAD9C3D">
            <wp:extent cx="1390650" cy="3886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65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0DFA" w:rsidRDefault="00C10DFA" w:rsidP="00872751">
      <w:pPr>
        <w:pStyle w:val="BodyText"/>
        <w:ind w:left="707" w:firstLine="0"/>
        <w:jc w:val="left"/>
      </w:pPr>
    </w:p>
    <w:p w:rsidR="00C10DFA" w:rsidRDefault="00C10DFA" w:rsidP="00872751">
      <w:pPr>
        <w:pStyle w:val="BodyText"/>
        <w:ind w:left="707" w:firstLine="0"/>
        <w:jc w:val="left"/>
      </w:pPr>
      <w:r>
        <w:t>2.2</w:t>
      </w:r>
    </w:p>
    <w:p w:rsidR="00C10DFA" w:rsidRDefault="00C10DFA" w:rsidP="00872751">
      <w:pPr>
        <w:pStyle w:val="BodyText"/>
        <w:ind w:left="707" w:firstLine="0"/>
        <w:jc w:val="left"/>
      </w:pPr>
      <w:r>
        <w:rPr>
          <w:noProof/>
          <w:lang w:val="en-US" w:eastAsia="en-US"/>
        </w:rPr>
        <w:drawing>
          <wp:inline distT="0" distB="0" distL="0" distR="0" wp14:anchorId="6551D4CD" wp14:editId="0F5D9B69">
            <wp:extent cx="1447800" cy="38671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0DFA" w:rsidRDefault="00C10DFA" w:rsidP="00872751">
      <w:pPr>
        <w:pStyle w:val="BodyText"/>
        <w:ind w:left="707" w:firstLine="0"/>
        <w:jc w:val="left"/>
      </w:pPr>
    </w:p>
    <w:p w:rsidR="00C10DFA" w:rsidRDefault="00C10DFA" w:rsidP="00872751">
      <w:pPr>
        <w:pStyle w:val="BodyText"/>
        <w:ind w:left="707" w:firstLine="0"/>
        <w:jc w:val="left"/>
      </w:pPr>
      <w:r>
        <w:t>2.3</w:t>
      </w:r>
    </w:p>
    <w:p w:rsidR="00C10DFA" w:rsidRDefault="00C10DFA" w:rsidP="00872751">
      <w:pPr>
        <w:pStyle w:val="BodyText"/>
        <w:ind w:left="707" w:firstLine="0"/>
        <w:jc w:val="left"/>
      </w:pPr>
      <w:r>
        <w:rPr>
          <w:noProof/>
          <w:lang w:val="en-US" w:eastAsia="en-US"/>
        </w:rPr>
        <w:drawing>
          <wp:inline distT="0" distB="0" distL="0" distR="0" wp14:anchorId="44A4F8F3" wp14:editId="07EF6B1B">
            <wp:extent cx="1524000" cy="39243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0DFA" w:rsidRDefault="00C10DFA" w:rsidP="00872751">
      <w:pPr>
        <w:pStyle w:val="BodyText"/>
        <w:ind w:left="707" w:firstLine="0"/>
        <w:jc w:val="left"/>
      </w:pPr>
    </w:p>
    <w:p w:rsidR="00C10DFA" w:rsidRDefault="00C10DFA" w:rsidP="00872751">
      <w:pPr>
        <w:pStyle w:val="BodyText"/>
        <w:ind w:left="707" w:firstLine="0"/>
        <w:jc w:val="left"/>
      </w:pPr>
      <w:r>
        <w:t>2.4</w:t>
      </w:r>
    </w:p>
    <w:p w:rsidR="00C10DFA" w:rsidRDefault="00C10DFA" w:rsidP="00872751">
      <w:pPr>
        <w:pStyle w:val="BodyText"/>
        <w:ind w:left="707" w:firstLine="0"/>
        <w:jc w:val="left"/>
      </w:pPr>
      <w:r>
        <w:rPr>
          <w:noProof/>
          <w:lang w:val="en-US" w:eastAsia="en-US"/>
        </w:rPr>
        <w:lastRenderedPageBreak/>
        <w:drawing>
          <wp:inline distT="0" distB="0" distL="0" distR="0" wp14:anchorId="662A20BD" wp14:editId="7936D6FC">
            <wp:extent cx="1722755" cy="413575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755" cy="413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5F44" w:rsidRDefault="00D65F44" w:rsidP="00872751">
      <w:pPr>
        <w:pStyle w:val="BodyText"/>
        <w:ind w:left="707" w:firstLine="0"/>
        <w:jc w:val="left"/>
      </w:pPr>
    </w:p>
    <w:p w:rsidR="00D65F44" w:rsidRDefault="00D65F44" w:rsidP="00872751">
      <w:pPr>
        <w:pStyle w:val="BodyText"/>
        <w:ind w:left="707" w:firstLine="0"/>
        <w:jc w:val="left"/>
      </w:pPr>
      <w:r>
        <w:t>2.5</w:t>
      </w:r>
    </w:p>
    <w:p w:rsidR="00D65F44" w:rsidRPr="00D65F44" w:rsidRDefault="00D65F44" w:rsidP="00872751">
      <w:pPr>
        <w:pStyle w:val="BodyText"/>
        <w:ind w:left="707" w:firstLine="0"/>
        <w:jc w:val="left"/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1419225" cy="397192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5F44" w:rsidRDefault="00D65F44" w:rsidP="00872751">
      <w:pPr>
        <w:pStyle w:val="BodyText"/>
        <w:ind w:left="707" w:firstLine="0"/>
        <w:jc w:val="left"/>
      </w:pPr>
      <w:r>
        <w:t>2.6</w:t>
      </w:r>
    </w:p>
    <w:p w:rsidR="00D65F44" w:rsidRDefault="00D65F44" w:rsidP="00872751">
      <w:pPr>
        <w:pStyle w:val="BodyText"/>
        <w:ind w:left="707" w:firstLine="0"/>
        <w:jc w:val="left"/>
      </w:pPr>
      <w:r>
        <w:rPr>
          <w:noProof/>
          <w:lang w:val="en-US" w:eastAsia="en-US"/>
        </w:rPr>
        <w:drawing>
          <wp:inline distT="0" distB="0" distL="0" distR="0">
            <wp:extent cx="1352550" cy="39243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38" w:rsidRDefault="009B7038" w:rsidP="00872751">
      <w:pPr>
        <w:pStyle w:val="BodyText"/>
        <w:ind w:left="707" w:firstLine="0"/>
        <w:jc w:val="left"/>
        <w:rPr>
          <w:lang w:val="en-US"/>
        </w:rPr>
      </w:pPr>
      <w:r>
        <w:rPr>
          <w:lang w:val="en-US"/>
        </w:rPr>
        <w:lastRenderedPageBreak/>
        <w:t>2.7</w:t>
      </w:r>
    </w:p>
    <w:p w:rsidR="009B7038" w:rsidRPr="009B7038" w:rsidRDefault="009B7038" w:rsidP="00872751">
      <w:pPr>
        <w:pStyle w:val="BodyText"/>
        <w:ind w:left="707" w:firstLine="0"/>
        <w:jc w:val="left"/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1447800" cy="38957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0DFA" w:rsidRDefault="00C10DFA" w:rsidP="00872751">
      <w:pPr>
        <w:pStyle w:val="BodyText"/>
        <w:ind w:left="707" w:firstLine="0"/>
        <w:jc w:val="left"/>
      </w:pPr>
    </w:p>
    <w:p w:rsidR="00C10DFA" w:rsidRPr="00872751" w:rsidRDefault="00C10DFA" w:rsidP="00872751">
      <w:pPr>
        <w:pStyle w:val="BodyText"/>
        <w:ind w:left="707" w:firstLine="0"/>
        <w:jc w:val="left"/>
      </w:pPr>
    </w:p>
    <w:p w:rsidR="005A4AA7" w:rsidRPr="00333C35" w:rsidRDefault="00333C35" w:rsidP="00333C35">
      <w:pPr>
        <w:pStyle w:val="BodyText"/>
        <w:numPr>
          <w:ilvl w:val="0"/>
          <w:numId w:val="1"/>
        </w:numPr>
        <w:tabs>
          <w:tab w:val="left" w:pos="707"/>
        </w:tabs>
        <w:spacing w:after="283"/>
      </w:pPr>
      <w:r w:rsidRPr="00582ED4">
        <w:rPr>
          <w:rStyle w:val="Emphasis"/>
        </w:rPr>
        <w:t>План работы</w:t>
      </w:r>
      <w:r w:rsidRPr="00582ED4">
        <w:t xml:space="preserve">. </w:t>
      </w:r>
      <w:r w:rsidR="009B7038">
        <w:t xml:space="preserve">                                                                                                    </w:t>
      </w:r>
      <w:r w:rsidR="009B7038" w:rsidRPr="009B7038">
        <w:rPr>
          <w:color w:val="FFFFFF" w:themeColor="background1"/>
        </w:rPr>
        <w:t>т</w:t>
      </w:r>
      <w:r w:rsidRPr="009B7038">
        <w:rPr>
          <w:color w:val="FFFFFF" w:themeColor="background1"/>
        </w:rPr>
        <w:t xml:space="preserve">выполнения </w:t>
      </w:r>
      <w:proofErr w:type="gramStart"/>
      <w:r w:rsidR="009B7038">
        <w:t>Так</w:t>
      </w:r>
      <w:proofErr w:type="gramEnd"/>
      <w:r w:rsidR="009B7038">
        <w:t xml:space="preserve"> как времени на выполнение курсового проекта выделяется много, составлять план просто бессмысленно. Само собой разумеется, что классы должны быть реализованы в порядке их наследования, то есть от базовых классов к классам-наследникам.</w:t>
      </w:r>
      <w:r w:rsidRPr="00582ED4">
        <w:t xml:space="preserve"> </w:t>
      </w:r>
    </w:p>
    <w:sectPr w:rsidR="005A4AA7" w:rsidRPr="00333C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707"/>
        </w:tabs>
        <w:ind w:left="707" w:hanging="283"/>
      </w:pPr>
    </w:lvl>
    <w:lvl w:ilvl="1">
      <w:start w:val="1"/>
      <w:numFmt w:val="decimal"/>
      <w:lvlText w:val="%2."/>
      <w:lvlJc w:val="left"/>
      <w:pPr>
        <w:tabs>
          <w:tab w:val="num" w:pos="1414"/>
        </w:tabs>
        <w:ind w:left="1414" w:hanging="283"/>
      </w:p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3CE6"/>
    <w:rsid w:val="000226DA"/>
    <w:rsid w:val="000604F8"/>
    <w:rsid w:val="0008536C"/>
    <w:rsid w:val="00134431"/>
    <w:rsid w:val="00226F63"/>
    <w:rsid w:val="002D102F"/>
    <w:rsid w:val="002E5C0C"/>
    <w:rsid w:val="00333C35"/>
    <w:rsid w:val="00484639"/>
    <w:rsid w:val="005449AC"/>
    <w:rsid w:val="0055446A"/>
    <w:rsid w:val="00576E51"/>
    <w:rsid w:val="00587F16"/>
    <w:rsid w:val="005A1901"/>
    <w:rsid w:val="005A4AA7"/>
    <w:rsid w:val="00615637"/>
    <w:rsid w:val="00633CE6"/>
    <w:rsid w:val="006378C9"/>
    <w:rsid w:val="00645DAC"/>
    <w:rsid w:val="006719C6"/>
    <w:rsid w:val="00683053"/>
    <w:rsid w:val="006D08B4"/>
    <w:rsid w:val="00731245"/>
    <w:rsid w:val="007407C9"/>
    <w:rsid w:val="0077617C"/>
    <w:rsid w:val="007A2BFE"/>
    <w:rsid w:val="00870351"/>
    <w:rsid w:val="00872751"/>
    <w:rsid w:val="008E5474"/>
    <w:rsid w:val="008F710F"/>
    <w:rsid w:val="009B7038"/>
    <w:rsid w:val="009C023B"/>
    <w:rsid w:val="009E016E"/>
    <w:rsid w:val="00A608DE"/>
    <w:rsid w:val="00A772C5"/>
    <w:rsid w:val="00A87B97"/>
    <w:rsid w:val="00B17E3C"/>
    <w:rsid w:val="00B246E4"/>
    <w:rsid w:val="00B449AB"/>
    <w:rsid w:val="00C10DFA"/>
    <w:rsid w:val="00C81E1F"/>
    <w:rsid w:val="00CA3FFE"/>
    <w:rsid w:val="00CB14B8"/>
    <w:rsid w:val="00D65F44"/>
    <w:rsid w:val="00DC46AB"/>
    <w:rsid w:val="00DE6709"/>
    <w:rsid w:val="00E45B53"/>
    <w:rsid w:val="00E47069"/>
    <w:rsid w:val="00E755CD"/>
    <w:rsid w:val="00F059BD"/>
    <w:rsid w:val="00F127FC"/>
    <w:rsid w:val="00F45D53"/>
    <w:rsid w:val="00F54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C8ABC5"/>
  <w15:chartTrackingRefBased/>
  <w15:docId w15:val="{5556ED61-737A-4E15-948A-317201BAB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33C35"/>
    <w:pPr>
      <w:spacing w:after="200" w:line="276" w:lineRule="auto"/>
    </w:pPr>
    <w:rPr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33C35"/>
    <w:pPr>
      <w:spacing w:after="0" w:line="240" w:lineRule="auto"/>
    </w:pPr>
    <w:rPr>
      <w:lang w:val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333C35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33C35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val="ru-RU"/>
    </w:rPr>
  </w:style>
  <w:style w:type="paragraph" w:styleId="BodyText">
    <w:name w:val="Body Text"/>
    <w:basedOn w:val="Normal"/>
    <w:link w:val="BodyTextChar"/>
    <w:semiHidden/>
    <w:rsid w:val="00333C35"/>
    <w:pPr>
      <w:spacing w:after="0" w:line="100" w:lineRule="atLeas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ar-SA"/>
    </w:rPr>
  </w:style>
  <w:style w:type="character" w:customStyle="1" w:styleId="BodyTextChar">
    <w:name w:val="Body Text Char"/>
    <w:basedOn w:val="DefaultParagraphFont"/>
    <w:link w:val="BodyText"/>
    <w:semiHidden/>
    <w:rsid w:val="00333C35"/>
    <w:rPr>
      <w:rFonts w:ascii="Times New Roman" w:eastAsia="Times New Roman" w:hAnsi="Times New Roman" w:cs="Times New Roman"/>
      <w:sz w:val="28"/>
      <w:szCs w:val="28"/>
      <w:lang w:val="ru-RU" w:eastAsia="ar-SA"/>
    </w:rPr>
  </w:style>
  <w:style w:type="character" w:styleId="Emphasis">
    <w:name w:val="Emphasis"/>
    <w:qFormat/>
    <w:rsid w:val="00333C35"/>
    <w:rPr>
      <w:i/>
      <w:iCs/>
    </w:rPr>
  </w:style>
  <w:style w:type="table" w:styleId="GridTable1Light">
    <w:name w:val="Grid Table 1 Light"/>
    <w:basedOn w:val="TableNormal"/>
    <w:uiPriority w:val="46"/>
    <w:rsid w:val="00CA3FFE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1</TotalTime>
  <Pages>12</Pages>
  <Words>1395</Words>
  <Characters>7954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izjan Ayupov</dc:creator>
  <cp:keywords/>
  <dc:description/>
  <cp:lastModifiedBy>Azizjan Ayupov</cp:lastModifiedBy>
  <cp:revision>11</cp:revision>
  <dcterms:created xsi:type="dcterms:W3CDTF">2017-01-21T16:15:00Z</dcterms:created>
  <dcterms:modified xsi:type="dcterms:W3CDTF">2017-02-17T16:52:00Z</dcterms:modified>
</cp:coreProperties>
</file>